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2440" w:rsidRPr="000F646E" w:rsidRDefault="00AF2440" w:rsidP="00AF2440">
      <w:pPr>
        <w:spacing w:line="240" w:lineRule="auto"/>
        <w:jc w:val="center"/>
        <w:rPr>
          <w:rFonts w:ascii="TH Niramit AS" w:hAnsi="TH Niramit AS" w:cs="TH Niramit AS"/>
          <w:b/>
          <w:bCs/>
          <w:color w:val="2E74B5" w:themeColor="accent5" w:themeShade="BF"/>
          <w:sz w:val="40"/>
          <w:szCs w:val="40"/>
        </w:r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40"/>
          <w:szCs w:val="40"/>
          <w:cs/>
        </w:rPr>
        <w:t>ต้นแบบระบบรดน้ำอัตโนมัติสำหรับการปลูกหม่อนบนพื้นที่ขนาดใหญ่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  <w:t>Automatic Watering System Model for Large Area White Mulberry Plantation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6"/>
          <w:szCs w:val="36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pStyle w:val="Default"/>
        <w:spacing w:line="20" w:lineRule="atLeast"/>
        <w:jc w:val="center"/>
        <w:rPr>
          <w:b/>
          <w:bCs/>
          <w:color w:val="2E74B5" w:themeColor="accent5" w:themeShade="BF"/>
          <w:sz w:val="36"/>
          <w:szCs w:val="36"/>
        </w:rPr>
      </w:pPr>
      <w:r w:rsidRPr="000F646E">
        <w:rPr>
          <w:b/>
          <w:bCs/>
          <w:color w:val="2E74B5" w:themeColor="accent5" w:themeShade="BF"/>
          <w:sz w:val="36"/>
          <w:szCs w:val="36"/>
          <w:cs/>
        </w:rPr>
        <w:t>นายทศพร    มาเนียม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รหัส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57021713</w:t>
      </w:r>
    </w:p>
    <w:p w:rsidR="00AF2440" w:rsidRPr="000F646E" w:rsidRDefault="00AF2440" w:rsidP="00AF2440">
      <w:pPr>
        <w:pStyle w:val="Default"/>
        <w:spacing w:line="20" w:lineRule="atLeast"/>
        <w:jc w:val="center"/>
        <w:rPr>
          <w:color w:val="2E74B5" w:themeColor="accent5" w:themeShade="BF"/>
          <w:sz w:val="36"/>
          <w:szCs w:val="36"/>
        </w:rPr>
      </w:pPr>
      <w:r w:rsidRPr="000F646E">
        <w:rPr>
          <w:b/>
          <w:bCs/>
          <w:color w:val="2E74B5" w:themeColor="accent5" w:themeShade="BF"/>
          <w:sz w:val="36"/>
          <w:szCs w:val="36"/>
          <w:cs/>
        </w:rPr>
        <w:t>นายนครินทร์    อุดศรี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รหัส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57021780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7B72ED" w:rsidRDefault="007B72ED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7B72ED" w:rsidRDefault="007B72ED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7B72ED" w:rsidRPr="000F646E" w:rsidRDefault="007B72ED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  <w:r w:rsidRPr="000F646E">
        <w:rPr>
          <w:rStyle w:val="fontstyle01"/>
          <w:rFonts w:ascii="TH Niramit AS" w:hAnsi="TH Niramit AS" w:cs="TH Niramit AS"/>
          <w:color w:val="2E74B5" w:themeColor="accent5" w:themeShade="BF"/>
          <w:sz w:val="32"/>
          <w:szCs w:val="32"/>
          <w:cs/>
        </w:rPr>
        <w:t>ปริญญานิพนธ์นี้เป็นส่วนหนึ่งของการศึกษาตามหลักสูตรวิศวกรรมศาสตรบัณฑิต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br/>
        <w:t>สาขาวิชาวิศวกรรมคอมพิวเตอร์ คณะเทคโนโลยีสารสนเทศและการสื่อสาร</w:t>
      </w:r>
    </w:p>
    <w:p w:rsidR="00AD5E2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  <w:sectPr w:rsidR="00AD5E2E" w:rsidSect="00BD16B6">
          <w:headerReference w:type="default" r:id="rId8"/>
          <w:footerReference w:type="default" r:id="rId9"/>
          <w:footerReference w:type="first" r:id="rId10"/>
          <w:pgSz w:w="11906" w:h="16838" w:code="9"/>
          <w:pgMar w:top="1440" w:right="1440" w:bottom="1440" w:left="2160" w:header="720" w:footer="720" w:gutter="0"/>
          <w:pgNumType w:fmt="upperRoman" w:start="1"/>
          <w:cols w:space="720"/>
          <w:titlePg/>
          <w:docGrid w:linePitch="360"/>
        </w:sect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t>มหาวิทยาลัยพะเยา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br/>
        <w:t>ปีการศึกษา 255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  <w:t>9</w:t>
      </w:r>
    </w:p>
    <w:bookmarkStart w:id="0" w:name="_Hlk479563466" w:displacedByCustomXml="next"/>
    <w:sdt>
      <w:sdtPr>
        <w:id w:val="168292896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A4B45" w:rsidRDefault="004A4B45" w:rsidP="004A4B45">
          <w:pPr>
            <w:spacing w:line="259" w:lineRule="auto"/>
            <w:jc w:val="center"/>
            <w:rPr>
              <w:rFonts w:ascii="TH Niramit AS" w:hAnsi="TH Niramit AS" w:cs="TH Niramit AS"/>
              <w:b/>
              <w:bCs/>
              <w:sz w:val="48"/>
              <w:szCs w:val="48"/>
            </w:rPr>
          </w:pPr>
          <w:r w:rsidRPr="004A4B45">
            <w:rPr>
              <w:rFonts w:ascii="TH Niramit AS" w:hAnsi="TH Niramit AS" w:cs="TH Niramit AS"/>
              <w:b/>
              <w:bCs/>
              <w:sz w:val="48"/>
              <w:szCs w:val="48"/>
              <w:cs/>
            </w:rPr>
            <w:t>สารบัญ</w:t>
          </w:r>
        </w:p>
        <w:p w:rsidR="004A4B45" w:rsidRPr="004A4B45" w:rsidRDefault="004A4B45" w:rsidP="004A4B45">
          <w:pPr>
            <w:spacing w:after="0" w:line="20" w:lineRule="atLeast"/>
            <w:jc w:val="right"/>
            <w:rPr>
              <w:rFonts w:ascii="TH Niramit AS" w:hAnsi="TH Niramit AS" w:cs="TH Niramit AS" w:hint="cs"/>
              <w:b/>
              <w:bCs/>
              <w:sz w:val="24"/>
              <w:szCs w:val="32"/>
              <w:cs/>
            </w:rPr>
          </w:pPr>
          <w:r>
            <w:rPr>
              <w:rFonts w:ascii="TH Niramit AS" w:hAnsi="TH Niramit AS" w:cs="TH Niramit AS"/>
              <w:b/>
              <w:bCs/>
              <w:sz w:val="24"/>
              <w:szCs w:val="32"/>
              <w:cs/>
            </w:rPr>
            <w:t>หน้า</w:t>
          </w: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55684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 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4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49" w:history="1">
            <w:r w:rsidRPr="004A4B45">
              <w:rPr>
                <w:rStyle w:val="Hyperlink"/>
                <w:cs/>
              </w:rPr>
              <w:t>1.1 ที่มาและความสำคัญของโครงงาน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49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1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0" w:history="1">
            <w:r w:rsidRPr="004A4B45">
              <w:rPr>
                <w:rStyle w:val="Hyperlink"/>
                <w:cs/>
              </w:rPr>
              <w:t>1.2 วัตถุประสงค์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1" w:history="1">
            <w:r w:rsidRPr="004A4B45">
              <w:rPr>
                <w:rStyle w:val="Hyperlink"/>
                <w:cs/>
              </w:rPr>
              <w:t>1.3 ขอบเขตการศึกษา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1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1.3.1 ขอบเขตเชิงระบบ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.3.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ขอบเขตเชิงความสามารถ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4" w:history="1">
            <w:r w:rsidRPr="004A4B45">
              <w:rPr>
                <w:rStyle w:val="Hyperlink"/>
              </w:rPr>
              <w:t xml:space="preserve">1.4 </w:t>
            </w:r>
            <w:r w:rsidRPr="004A4B45">
              <w:rPr>
                <w:rStyle w:val="Hyperlink"/>
                <w:cs/>
              </w:rPr>
              <w:t>ขั้นตอนของการศึกษา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4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3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Style w:val="Hyperlink"/>
            </w:rPr>
          </w:pPr>
          <w:hyperlink w:anchor="_Toc479556855" w:history="1">
            <w:r w:rsidRPr="004A4B45">
              <w:rPr>
                <w:rStyle w:val="Hyperlink"/>
              </w:rPr>
              <w:t xml:space="preserve">1.5 </w:t>
            </w:r>
            <w:r w:rsidRPr="004A4B45">
              <w:rPr>
                <w:rStyle w:val="Hyperlink"/>
                <w:cs/>
              </w:rPr>
              <w:t>ประโยชน์ที่คาดว่าจะได้รับ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5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4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ascii="TH Niramit AS" w:hAnsi="TH Niramit AS" w:cs="TH Niramit AS"/>
              <w:noProof/>
              <w:sz w:val="32"/>
              <w:szCs w:val="32"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7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 xml:space="preserve">1 </w:t>
            </w:r>
            <w:r w:rsidRPr="004A4B45">
              <w:rPr>
                <w:rStyle w:val="Hyperlink"/>
                <w:cs/>
              </w:rPr>
              <w:t>ปัจจัยที่มีอิทธิพลต่อการเจริญเติบโตของต้นหม่อน [3]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7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5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สภาพดินในการปลูกหม่อนในปัจจุบั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2 อุณหภูมิและความชื้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60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 xml:space="preserve">2 </w:t>
            </w:r>
            <w:r w:rsidRPr="004A4B45">
              <w:rPr>
                <w:rStyle w:val="Hyperlink"/>
                <w:cs/>
              </w:rPr>
              <w:t>ทฤษฎีพื้นฐานเกี่ยวกับอุปกรณ์ควบคุมและตรวจวัด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6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6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 Raspberry Pi 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4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6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ปกรณ์ติดต่อสื่อสารแบบไร้สาย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ปกรณ์ควบคุมการปล่อยน้ำ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lenoid Valv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4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4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ความชื้น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il Moisture Sensor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[10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4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0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5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5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ณหภูมิ 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il Temperatur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2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5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อุปกรณ์สำหรับควบคุมการจ่ายไฟ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Relay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4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แหล่งจ่ายไฟ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68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3 ทฤษฎีพื้นฐานสำหรับการพัฒนาระบบประมวลผลข้อมูล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68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13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Default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  <w:bookmarkStart w:id="1" w:name="_GoBack"/>
          <w:bookmarkEnd w:id="1"/>
        </w:p>
        <w:p w:rsidR="004A4B45" w:rsidRPr="004A4B45" w:rsidRDefault="004A4B45" w:rsidP="004A4B45">
          <w:pPr>
            <w:spacing w:line="259" w:lineRule="auto"/>
            <w:jc w:val="center"/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</w:pP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สารบัญ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  <w:t>(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ต่อ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  <w:t>)</w:t>
          </w:r>
        </w:p>
        <w:p w:rsidR="004A4B45" w:rsidRPr="004A4B45" w:rsidRDefault="004A4B45" w:rsidP="004A4B45">
          <w:pPr>
            <w:spacing w:after="0" w:line="20" w:lineRule="atLeast"/>
            <w:jc w:val="right"/>
            <w:rPr>
              <w:rStyle w:val="Hyperlink"/>
              <w:rFonts w:ascii="TH Niramit AS" w:hAnsi="TH Niramit AS" w:cs="TH Niramit AS" w:hint="cs"/>
              <w:b/>
              <w:bCs/>
              <w:noProof/>
              <w:color w:val="auto"/>
              <w:sz w:val="32"/>
              <w:szCs w:val="32"/>
              <w:u w:val="none"/>
            </w:rPr>
          </w:pP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หน้า</w:t>
          </w:r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ภาษาซีพลัสพลัส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C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++) [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0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.3.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Nod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-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RED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1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0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4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ว็บแอปพลิเคชัน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Web application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9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4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4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อชทีเอ็มแอลห้า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HTML5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) [20] –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[21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2.3.5 จาวาสคริปต์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JavaScript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6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4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ซีเอสเอส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CSS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4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7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5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พีเอชพี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PHP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5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8 บูตสแตรป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Bootstrap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5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9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ระบบฐานข้อมูล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Database System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.3.10 ESPert [2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2.3.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NETPI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[29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0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>4</w:t>
            </w:r>
            <w:r w:rsidRPr="004A4B45">
              <w:rPr>
                <w:rStyle w:val="Hyperlink"/>
                <w:cs/>
              </w:rPr>
              <w:t xml:space="preserve"> งานที่เกี่ยวข้อง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2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ระบบ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Micro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-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climate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[30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  <w:hyperlink w:anchor="_Toc47955688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 Automated Irrigation System Using a Wireless Sensor Network and GPRS Modul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31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ascii="TH Niramit AS" w:hAnsi="TH Niramit AS" w:cs="TH Niramit AS"/>
              <w:noProof/>
              <w:sz w:val="32"/>
              <w:szCs w:val="32"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 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4" w:history="1">
            <w:r w:rsidRPr="004A4B45">
              <w:rPr>
                <w:rStyle w:val="Hyperlink"/>
              </w:rPr>
              <w:t xml:space="preserve">3.1 </w:t>
            </w:r>
            <w:r w:rsidRPr="004A4B45">
              <w:rPr>
                <w:rStyle w:val="Hyperlink"/>
                <w:cs/>
              </w:rPr>
              <w:t>ภาพรวมการทำงานของระบบ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4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25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5" w:history="1">
            <w:r w:rsidRPr="004A4B45">
              <w:rPr>
                <w:rStyle w:val="Hyperlink"/>
              </w:rPr>
              <w:t xml:space="preserve">3.2 </w:t>
            </w:r>
            <w:r w:rsidRPr="004A4B45">
              <w:rPr>
                <w:rStyle w:val="Hyperlink"/>
                <w:cs/>
              </w:rPr>
              <w:t>ขั้นตอนการทำงาน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5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="006D5F94">
              <w:rPr>
                <w:webHidden/>
              </w:rPr>
              <w:t>27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ของการเรียกดูข้อมูลอุณหภูมิและความชื้นผ่านเว็บแอปพลิเคชั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7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การสั่งจ่ายน้ำสำหรับไร่หม่อ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3.2.3 ขั้นตอนการทำงานการจัดการบัญชีผู้ใช้งา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Default="004A4B45" w:rsidP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  <w:hyperlink w:anchor="_Toc47955688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ของฮาร์ดแวร์ควบคุมการจ่ายน้ำ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30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hint="cs"/>
              <w:noProof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90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อกสารอ้างอิง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90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="006D5F94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3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Default="004A4B45">
          <w:r>
            <w:rPr>
              <w:b/>
              <w:bCs/>
              <w:noProof/>
            </w:rPr>
            <w:fldChar w:fldCharType="end"/>
          </w:r>
        </w:p>
      </w:sdtContent>
    </w:sdt>
    <w:p w:rsidR="0069774C" w:rsidRDefault="0069774C">
      <w:pPr>
        <w:spacing w:line="259" w:lineRule="auto"/>
        <w:rPr>
          <w:rFonts w:ascii="TH Niramit AS" w:hAnsi="TH Niramit AS" w:cs="TH Niramit AS"/>
          <w:cs/>
        </w:rPr>
      </w:pPr>
      <w:r>
        <w:rPr>
          <w:rFonts w:ascii="TH Niramit AS" w:hAnsi="TH Niramit AS" w:cs="TH Niramit AS"/>
          <w:cs/>
        </w:rPr>
        <w:br w:type="page"/>
      </w:r>
    </w:p>
    <w:p w:rsidR="0069774C" w:rsidRDefault="0069774C" w:rsidP="0069774C">
      <w:pPr>
        <w:spacing w:after="0" w:line="20" w:lineRule="atLeast"/>
        <w:ind w:firstLine="270"/>
        <w:jc w:val="center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 w:hint="cs"/>
          <w:b/>
          <w:bCs/>
          <w:sz w:val="32"/>
          <w:szCs w:val="32"/>
          <w:cs/>
        </w:rPr>
        <w:lastRenderedPageBreak/>
        <w:t>สารบัญรูป</w:t>
      </w:r>
    </w:p>
    <w:p w:rsidR="0069774C" w:rsidRDefault="0069774C" w:rsidP="0069774C">
      <w:pPr>
        <w:spacing w:after="0" w:line="20" w:lineRule="atLeast"/>
        <w:ind w:firstLine="270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 xml:space="preserve">     </w:t>
      </w:r>
      <w:r>
        <w:rPr>
          <w:rFonts w:ascii="TH Niramit AS" w:hAnsi="TH Niramit AS" w:cs="TH Niramit AS"/>
          <w:b/>
          <w:bCs/>
          <w:sz w:val="32"/>
          <w:szCs w:val="32"/>
          <w:cs/>
        </w:rPr>
        <w:t>หน้า</w:t>
      </w:r>
    </w:p>
    <w:p w:rsidR="0069774C" w:rsidRDefault="0069774C" w:rsidP="0069774C">
      <w:pPr>
        <w:spacing w:after="0" w:line="20" w:lineRule="atLeast"/>
        <w:rPr>
          <w:rFonts w:ascii="TH Niramit AS" w:eastAsiaTheme="minorEastAsia" w:hAnsi="TH Niramit AS" w:cs="TH Niramit AS"/>
          <w:caps/>
          <w:noProof/>
          <w:sz w:val="32"/>
          <w:szCs w:val="32"/>
        </w:rPr>
      </w:pPr>
      <w:r>
        <w:rPr>
          <w:rFonts w:cstheme="majorBidi"/>
          <w:caps/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TOC \o </w:instrText>
      </w:r>
      <w:r>
        <w:rPr>
          <w:rFonts w:cs="Angsana New"/>
          <w:szCs w:val="22"/>
          <w:cs/>
        </w:rPr>
        <w:instrText>"</w:instrText>
      </w:r>
      <w:r>
        <w:rPr>
          <w:cs/>
        </w:rPr>
        <w:instrText xml:space="preserve">1-3" </w:instrText>
      </w:r>
      <w:r>
        <w:instrText>\h \z \u</w:instrText>
      </w:r>
      <w:r>
        <w:rPr>
          <w:cs/>
        </w:rPr>
        <w:instrText xml:space="preserve"> </w:instrText>
      </w:r>
      <w:r>
        <w:rPr>
          <w:rFonts w:cstheme="majorBidi"/>
          <w:caps/>
          <w:cs/>
        </w:rPr>
        <w:fldChar w:fldCharType="separate"/>
      </w:r>
    </w:p>
    <w:p w:rsidR="0069774C" w:rsidRDefault="0069774C" w:rsidP="0069774C">
      <w:pPr>
        <w:pStyle w:val="TOC2"/>
        <w:rPr>
          <w:rFonts w:eastAsiaTheme="minorEastAsia" w:hint="cs"/>
        </w:rPr>
      </w:pPr>
      <w:hyperlink r:id="rId11" w:anchor="_Toc447889532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1 </w:t>
        </w:r>
        <w:r w:rsidRPr="00ED6ACF">
          <w:rPr>
            <w:rStyle w:val="Hyperlink"/>
            <w:cs/>
          </w:rPr>
          <w:t xml:space="preserve">ตัวอย่างบอร์ด </w:t>
        </w:r>
        <w:r w:rsidRPr="00ED6ACF">
          <w:rPr>
            <w:rStyle w:val="Hyperlink"/>
          </w:rPr>
          <w:t xml:space="preserve">Raspberry pi </w:t>
        </w:r>
        <w:r w:rsidRPr="00ED6ACF">
          <w:rPr>
            <w:rStyle w:val="Hyperlink"/>
            <w:cs/>
          </w:rPr>
          <w:t>3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7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2" w:anchor="_Toc447889533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2 </w:t>
        </w:r>
        <w:r w:rsidRPr="00ED6ACF">
          <w:rPr>
            <w:rStyle w:val="Hyperlink"/>
            <w:cs/>
          </w:rPr>
          <w:t xml:space="preserve">ตัวอย่างโมดูล </w:t>
        </w:r>
        <w:r w:rsidRPr="00ED6ACF">
          <w:rPr>
            <w:rStyle w:val="Hyperlink"/>
          </w:rPr>
          <w:t>ESP</w:t>
        </w:r>
        <w:r w:rsidRPr="00ED6ACF">
          <w:rPr>
            <w:rStyle w:val="Hyperlink"/>
            <w:cs/>
          </w:rPr>
          <w:t>8266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8</w:t>
        </w:r>
      </w:hyperlink>
    </w:p>
    <w:p w:rsidR="0069774C" w:rsidRDefault="0069774C" w:rsidP="0069774C">
      <w:pPr>
        <w:pStyle w:val="TOC2"/>
        <w:rPr>
          <w:rFonts w:eastAsiaTheme="minorEastAsia" w:hint="cs"/>
        </w:rPr>
      </w:pPr>
      <w:hyperlink r:id="rId13" w:anchor="_Toc447889534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3 </w:t>
        </w:r>
        <w:r w:rsidRPr="00ED6ACF">
          <w:rPr>
            <w:rStyle w:val="Hyperlink"/>
            <w:cs/>
          </w:rPr>
          <w:t>แสดงการทำงานของโซลินอยด์วาล์ว</w:t>
        </w:r>
        <w:r>
          <w:rPr>
            <w:rStyle w:val="Hyperlink"/>
            <w:webHidden/>
          </w:rPr>
          <w:tab/>
        </w:r>
      </w:hyperlink>
      <w:r>
        <w:rPr>
          <w:rFonts w:hint="cs"/>
          <w:cs/>
        </w:rPr>
        <w:t>10</w:t>
      </w:r>
    </w:p>
    <w:p w:rsidR="0069774C" w:rsidRDefault="0069774C" w:rsidP="0069774C">
      <w:pPr>
        <w:pStyle w:val="TOC2"/>
        <w:rPr>
          <w:rFonts w:eastAsiaTheme="minorEastAsia" w:hint="cs"/>
        </w:rPr>
      </w:pPr>
      <w:hyperlink r:id="rId14" w:anchor="_Toc447889537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4 </w:t>
        </w:r>
        <w:r w:rsidRPr="00ED6ACF">
          <w:rPr>
            <w:rStyle w:val="Hyperlink"/>
            <w:cs/>
          </w:rPr>
          <w:t>ตัวอย่างเซ็นเซอร์ความชื้นในดิน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11</w:t>
        </w:r>
      </w:hyperlink>
    </w:p>
    <w:p w:rsidR="0069774C" w:rsidRDefault="0069774C" w:rsidP="0069774C">
      <w:pPr>
        <w:pStyle w:val="TOC2"/>
      </w:pPr>
      <w:hyperlink r:id="rId15" w:anchor="_Toc447889538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5 </w:t>
        </w:r>
        <w:r w:rsidRPr="00ED6ACF">
          <w:rPr>
            <w:rStyle w:val="Hyperlink"/>
            <w:cs/>
          </w:rPr>
          <w:t>ตัวอย่างเซ็นเซอร์อุณหภูมิในดิน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11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6" w:anchor="_Toc447889542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>6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ตัวอย่างของรีเลย์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2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7" w:anchor="_Toc447889545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7 </w:t>
        </w:r>
        <w:r w:rsidRPr="00ED6ACF">
          <w:rPr>
            <w:rStyle w:val="Hyperlink"/>
            <w:cs/>
          </w:rPr>
          <w:t>ตัวอย่างของแหล่งจ่ายไฟ</w:t>
        </w:r>
        <w:r>
          <w:rPr>
            <w:rStyle w:val="Hyperlink"/>
            <w:webHidden/>
          </w:rPr>
          <w:tab/>
          <w:t>12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8" w:anchor="_Toc447889549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8 </w:t>
        </w:r>
        <w:r w:rsidRPr="00ED6ACF">
          <w:rPr>
            <w:rStyle w:val="Hyperlink"/>
            <w:cs/>
          </w:rPr>
          <w:t>ตัวอย่างโค้ดภาษาซีสำหรับอาดูยโน่</w:t>
        </w:r>
        <w:r>
          <w:rPr>
            <w:rStyle w:val="Hyperlink"/>
            <w:webHidden/>
          </w:rPr>
          <w:tab/>
          <w:t>1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9" w:anchor="_Toc447889550" w:history="1">
        <w:r>
          <w:rPr>
            <w:rStyle w:val="Hyperlink"/>
            <w:cs/>
          </w:rPr>
          <w:t>2.</w:t>
        </w:r>
        <w:r>
          <w:rPr>
            <w:rStyle w:val="Hyperlink"/>
          </w:rPr>
          <w:t>9</w:t>
        </w:r>
        <w:r w:rsidRPr="00ED6ACF">
          <w:rPr>
            <w:rStyle w:val="Hyperlink"/>
            <w:cs/>
          </w:rPr>
          <w:t xml:space="preserve"> ตัวอย่างฟังก์ชันในโปรแกรมอาดูยโน่</w:t>
        </w:r>
        <w:r>
          <w:rPr>
            <w:rStyle w:val="Hyperlink"/>
            <w:webHidden/>
          </w:rPr>
          <w:tab/>
          <w:t>1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0" w:anchor="_Toc447889551" w:history="1">
        <w:r>
          <w:rPr>
            <w:rStyle w:val="Hyperlink"/>
            <w:cs/>
          </w:rPr>
          <w:t>2.</w:t>
        </w:r>
        <w:r>
          <w:rPr>
            <w:rStyle w:val="Hyperlink"/>
          </w:rPr>
          <w:t>10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 xml:space="preserve">ตัวอย่างใน </w:t>
        </w:r>
        <w:r w:rsidRPr="00ED6ACF">
          <w:rPr>
            <w:rStyle w:val="Hyperlink"/>
          </w:rPr>
          <w:t>Node-RED</w:t>
        </w:r>
        <w:r>
          <w:rPr>
            <w:rStyle w:val="Hyperlink"/>
            <w:webHidden/>
          </w:rPr>
          <w:tab/>
          <w:t>1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1" w:anchor="_Toc447889552" w:history="1">
        <w:r>
          <w:rPr>
            <w:rStyle w:val="Hyperlink"/>
            <w:cs/>
          </w:rPr>
          <w:t>2.</w:t>
        </w:r>
        <w:r>
          <w:rPr>
            <w:rStyle w:val="Hyperlink"/>
          </w:rPr>
          <w:t>11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ตัวอย่างโค้ดเอชทีเอ็มแอลห้า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6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2" w:anchor="_Toc447889554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2 </w:t>
        </w:r>
        <w:r w:rsidRPr="00ED6ACF">
          <w:rPr>
            <w:rStyle w:val="Hyperlink"/>
            <w:cs/>
          </w:rPr>
          <w:t>แสดงตัวอย่างโค้ดบูตสแตรป (</w:t>
        </w:r>
        <w:r w:rsidRPr="00ED6ACF">
          <w:rPr>
            <w:rStyle w:val="Hyperlink"/>
          </w:rPr>
          <w:t>Bootstrap)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9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3" w:anchor="_Toc447889556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3 </w:t>
        </w:r>
        <w:r w:rsidRPr="00ED6ACF">
          <w:rPr>
            <w:rStyle w:val="Hyperlink"/>
            <w:cs/>
          </w:rPr>
          <w:t xml:space="preserve">ภาพรวมการทำงานของ </w:t>
        </w:r>
        <w:r w:rsidRPr="00ED6ACF">
          <w:rPr>
            <w:rStyle w:val="Hyperlink"/>
          </w:rPr>
          <w:t>Micro-climate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4" w:anchor="_Toc447889560" w:history="1">
        <w:r>
          <w:rPr>
            <w:rStyle w:val="Hyperlink"/>
            <w:cs/>
          </w:rPr>
          <w:t>2.</w:t>
        </w:r>
        <w:r>
          <w:rPr>
            <w:rStyle w:val="Hyperlink"/>
          </w:rPr>
          <w:t>14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ภาพรวมการทำงานของระบบการปล่อยน้ำแบบอัตโนมัติ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5" w:anchor="_Toc447889561" w:history="1">
        <w:r>
          <w:rPr>
            <w:rStyle w:val="Hyperlink"/>
            <w:cs/>
          </w:rPr>
          <w:t>2.</w:t>
        </w:r>
        <w:r>
          <w:rPr>
            <w:rStyle w:val="Hyperlink"/>
          </w:rPr>
          <w:t>15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เว็บแอปพลิเคชันสาหรับการควบคุมการปล่อยน้ำแบบอัตโนมัติ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6" w:anchor="_Toc447889563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6 </w:t>
        </w:r>
        <w:r w:rsidRPr="00ED6ACF">
          <w:rPr>
            <w:rStyle w:val="Hyperlink"/>
            <w:cs/>
          </w:rPr>
          <w:t>โรงเรือนสำหรับปลูกพืชต้นเสจ (</w:t>
        </w:r>
        <w:r w:rsidRPr="00ED6ACF">
          <w:rPr>
            <w:rStyle w:val="Hyperlink"/>
          </w:rPr>
          <w:t xml:space="preserve">Sage) </w:t>
        </w:r>
        <w:r w:rsidRPr="00ED6ACF">
          <w:rPr>
            <w:rStyle w:val="Hyperlink"/>
            <w:cs/>
          </w:rPr>
          <w:t>ที่ติดตั้งอุปกรณ์หน่วยอุปกรณ์ตรวจวัดแบบไร้สาย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7" w:anchor="_Toc447889554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 </w:t>
        </w:r>
        <w:r>
          <w:rPr>
            <w:rStyle w:val="Hyperlink"/>
            <w:cs/>
          </w:rPr>
          <w:t>ภาพรวมการทำงานของระบบ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5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8" w:anchor="_Toc447889556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2 </w:t>
        </w:r>
        <w:r w:rsidRPr="00ED6ACF">
          <w:rPr>
            <w:rStyle w:val="Hyperlink"/>
            <w:cs/>
          </w:rPr>
          <w:t>ภาพรวมแสดงการเชื่อมต่อของระบบ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6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9" w:anchor="_Toc447889560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 xml:space="preserve">.3 </w:t>
        </w:r>
        <w:r w:rsidRPr="00ED6ACF">
          <w:rPr>
            <w:rStyle w:val="Hyperlink"/>
            <w:cs/>
          </w:rPr>
          <w:t>การเรียกดูข้อมูลอุณหภูมิและความชื้นผ่านเว็บแอปพลิเคชัน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7</w:t>
        </w:r>
      </w:hyperlink>
    </w:p>
    <w:p w:rsidR="0069774C" w:rsidRDefault="0069774C" w:rsidP="0069774C">
      <w:pPr>
        <w:pStyle w:val="TOC2"/>
      </w:pPr>
      <w:hyperlink r:id="rId30" w:anchor="_Toc447889561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 xml:space="preserve">.4 </w:t>
        </w:r>
        <w:r w:rsidRPr="00ED6ACF">
          <w:rPr>
            <w:rStyle w:val="Hyperlink"/>
            <w:cs/>
          </w:rPr>
          <w:t>การสั่งจ่ายน้ำสำหรับไร่หม่อน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8</w:t>
        </w:r>
      </w:hyperlink>
    </w:p>
    <w:p w:rsidR="0069774C" w:rsidRDefault="0069774C" w:rsidP="0069774C">
      <w:pPr>
        <w:spacing w:after="0" w:line="20" w:lineRule="atLeast"/>
        <w:rPr>
          <w:rFonts w:ascii="TH Niramit AS" w:hAnsi="TH Niramit AS" w:cs="TH Niramit AS"/>
          <w:sz w:val="32"/>
          <w:szCs w:val="40"/>
        </w:rPr>
      </w:pPr>
      <w:r>
        <w:rPr>
          <w:rFonts w:ascii="TH Niramit AS" w:hAnsi="TH Niramit AS" w:cs="TH Niramit AS"/>
          <w:sz w:val="32"/>
          <w:szCs w:val="32"/>
          <w:cs/>
        </w:rPr>
        <w:br w:type="page"/>
      </w:r>
    </w:p>
    <w:p w:rsidR="0069774C" w:rsidRDefault="0069774C" w:rsidP="0069774C">
      <w:pPr>
        <w:spacing w:after="0" w:line="20" w:lineRule="atLeast"/>
        <w:ind w:firstLine="270"/>
        <w:jc w:val="center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 w:hint="cs"/>
          <w:b/>
          <w:bCs/>
          <w:sz w:val="32"/>
          <w:szCs w:val="32"/>
          <w:cs/>
        </w:rPr>
        <w:lastRenderedPageBreak/>
        <w:t>สารบัญรูป</w:t>
      </w:r>
      <w:r>
        <w:rPr>
          <w:rFonts w:ascii="TH Niramit AS" w:hAnsi="TH Niramit AS" w:cs="TH Niramit AS"/>
          <w:b/>
          <w:bCs/>
          <w:sz w:val="32"/>
          <w:szCs w:val="32"/>
        </w:rPr>
        <w:t>(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>ต่อ</w:t>
      </w:r>
      <w:r>
        <w:rPr>
          <w:rFonts w:ascii="TH Niramit AS" w:hAnsi="TH Niramit AS" w:cs="TH Niramit AS"/>
          <w:b/>
          <w:bCs/>
          <w:sz w:val="32"/>
          <w:szCs w:val="32"/>
        </w:rPr>
        <w:t>)</w:t>
      </w:r>
    </w:p>
    <w:p w:rsidR="0069774C" w:rsidRPr="0069774C" w:rsidRDefault="0069774C" w:rsidP="0069774C">
      <w:pPr>
        <w:spacing w:after="0" w:line="20" w:lineRule="atLeast"/>
        <w:ind w:firstLine="270"/>
        <w:rPr>
          <w:rFonts w:ascii="TH Niramit AS" w:hAnsi="TH Niramit AS" w:cs="TH Niramit AS"/>
          <w:b/>
          <w:bCs/>
          <w:sz w:val="32"/>
          <w:szCs w:val="32"/>
        </w:rPr>
      </w:pP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 xml:space="preserve">     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>หน้า</w:t>
      </w:r>
    </w:p>
    <w:p w:rsidR="0069774C" w:rsidRPr="0069774C" w:rsidRDefault="0069774C" w:rsidP="0069774C">
      <w:pPr>
        <w:spacing w:after="0" w:line="20" w:lineRule="atLeast"/>
        <w:rPr>
          <w:rFonts w:ascii="TH Niramit AS" w:eastAsiaTheme="minorEastAsia" w:hAnsi="TH Niramit AS" w:cs="TH Niramit AS"/>
          <w:caps/>
          <w:noProof/>
          <w:sz w:val="32"/>
          <w:szCs w:val="32"/>
        </w:rPr>
      </w:pPr>
      <w:r w:rsidRPr="0069774C">
        <w:rPr>
          <w:rFonts w:ascii="TH Niramit AS" w:hAnsi="TH Niramit AS" w:cs="TH Niramit AS"/>
          <w:caps/>
          <w:cs/>
        </w:rPr>
        <w:fldChar w:fldCharType="begin"/>
      </w:r>
      <w:r w:rsidRPr="0069774C">
        <w:rPr>
          <w:rFonts w:ascii="TH Niramit AS" w:hAnsi="TH Niramit AS" w:cs="TH Niramit AS"/>
          <w:cs/>
        </w:rPr>
        <w:instrText xml:space="preserve"> </w:instrText>
      </w:r>
      <w:r w:rsidRPr="0069774C">
        <w:rPr>
          <w:rFonts w:ascii="TH Niramit AS" w:hAnsi="TH Niramit AS" w:cs="TH Niramit AS"/>
        </w:rPr>
        <w:instrText xml:space="preserve">TOC \o </w:instrText>
      </w:r>
      <w:r w:rsidRPr="0069774C">
        <w:rPr>
          <w:rFonts w:ascii="TH Niramit AS" w:hAnsi="TH Niramit AS" w:cs="TH Niramit AS"/>
          <w:szCs w:val="22"/>
          <w:cs/>
        </w:rPr>
        <w:instrText>"</w:instrText>
      </w:r>
      <w:r w:rsidRPr="0069774C">
        <w:rPr>
          <w:rFonts w:ascii="TH Niramit AS" w:hAnsi="TH Niramit AS" w:cs="TH Niramit AS"/>
          <w:cs/>
        </w:rPr>
        <w:instrText xml:space="preserve">1-3" </w:instrText>
      </w:r>
      <w:r w:rsidRPr="0069774C">
        <w:rPr>
          <w:rFonts w:ascii="TH Niramit AS" w:hAnsi="TH Niramit AS" w:cs="TH Niramit AS"/>
        </w:rPr>
        <w:instrText>\h \z \u</w:instrText>
      </w:r>
      <w:r w:rsidRPr="0069774C">
        <w:rPr>
          <w:rFonts w:ascii="TH Niramit AS" w:hAnsi="TH Niramit AS" w:cs="TH Niramit AS"/>
          <w:cs/>
        </w:rPr>
        <w:instrText xml:space="preserve"> </w:instrText>
      </w:r>
      <w:r w:rsidRPr="0069774C">
        <w:rPr>
          <w:rFonts w:ascii="TH Niramit AS" w:hAnsi="TH Niramit AS" w:cs="TH Niramit AS"/>
          <w:caps/>
          <w:cs/>
        </w:rPr>
        <w:fldChar w:fldCharType="separate"/>
      </w:r>
    </w:p>
    <w:p w:rsidR="0069774C" w:rsidRPr="0069774C" w:rsidRDefault="0069774C" w:rsidP="0069774C">
      <w:pPr>
        <w:pStyle w:val="TOC2"/>
        <w:rPr>
          <w:rFonts w:eastAsiaTheme="minorEastAsia"/>
        </w:rPr>
      </w:pPr>
      <w:hyperlink r:id="rId31" w:anchor="_Toc447889533" w:history="1">
        <w:r w:rsidRPr="0069774C">
          <w:rPr>
            <w:rStyle w:val="Hyperlink"/>
          </w:rPr>
          <w:t>3</w:t>
        </w:r>
        <w:r w:rsidRPr="0069774C">
          <w:rPr>
            <w:rStyle w:val="Hyperlink"/>
            <w:cs/>
          </w:rPr>
          <w:t>.</w:t>
        </w:r>
        <w:r w:rsidRPr="0069774C">
          <w:rPr>
            <w:rStyle w:val="Hyperlink"/>
          </w:rPr>
          <w:t>5</w:t>
        </w:r>
        <w:r w:rsidRPr="0069774C">
          <w:rPr>
            <w:rStyle w:val="Hyperlink"/>
            <w:cs/>
          </w:rPr>
          <w:t xml:space="preserve"> การจัดการบัญชีผู้ใช้งาน</w:t>
        </w:r>
        <w:r w:rsidRPr="0069774C"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9</w:t>
        </w:r>
      </w:hyperlink>
    </w:p>
    <w:p w:rsidR="0069774C" w:rsidRPr="0069774C" w:rsidRDefault="0069774C" w:rsidP="0069774C">
      <w:pPr>
        <w:pStyle w:val="TOC2"/>
      </w:pPr>
      <w:hyperlink r:id="rId32" w:anchor="_Toc447889533" w:history="1">
        <w:r w:rsidRPr="0069774C">
          <w:rPr>
            <w:rStyle w:val="Hyperlink"/>
          </w:rPr>
          <w:t>3</w:t>
        </w:r>
        <w:r w:rsidRPr="0069774C">
          <w:rPr>
            <w:rStyle w:val="Hyperlink"/>
            <w:cs/>
          </w:rPr>
          <w:t>.</w:t>
        </w:r>
        <w:r w:rsidRPr="0069774C">
          <w:rPr>
            <w:rStyle w:val="Hyperlink"/>
          </w:rPr>
          <w:t>6</w:t>
        </w:r>
        <w:r w:rsidRPr="0069774C">
          <w:rPr>
            <w:rStyle w:val="Hyperlink"/>
            <w:cs/>
          </w:rPr>
          <w:t xml:space="preserve"> แสดงการไหลของการควบคุมการจ่ายน้ำ</w:t>
        </w:r>
        <w:r w:rsidRPr="0069774C"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30</w:t>
        </w:r>
      </w:hyperlink>
    </w:p>
    <w:p w:rsidR="0069774C" w:rsidRDefault="0069774C" w:rsidP="0069774C">
      <w:pPr>
        <w:spacing w:line="259" w:lineRule="auto"/>
        <w:rPr>
          <w:rFonts w:ascii="TH Niramit AS" w:hAnsi="TH Niramit AS" w:cs="TH Niramit AS"/>
        </w:rPr>
      </w:pPr>
      <w:r w:rsidRPr="0069774C">
        <w:rPr>
          <w:rFonts w:ascii="TH Niramit AS" w:hAnsi="TH Niramit AS" w:cs="TH Niramit AS"/>
          <w:cs/>
        </w:rPr>
        <w:fldChar w:fldCharType="end"/>
      </w:r>
      <w:r>
        <w:rPr>
          <w:cs/>
        </w:rPr>
        <w:fldChar w:fldCharType="end"/>
      </w:r>
      <w:bookmarkEnd w:id="0"/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7972D7">
      <w:pPr>
        <w:spacing w:line="259" w:lineRule="auto"/>
        <w:rPr>
          <w:rFonts w:ascii="TH Niramit AS" w:hAnsi="TH Niramit AS" w:cs="TH Niramit AS" w:hint="cs"/>
          <w:cs/>
        </w:rPr>
        <w:sectPr w:rsidR="00555E82" w:rsidSect="00BD16B6">
          <w:pgSz w:w="11906" w:h="16838" w:code="9"/>
          <w:pgMar w:top="1440" w:right="1440" w:bottom="1440" w:left="2160" w:header="720" w:footer="720" w:gutter="0"/>
          <w:pgNumType w:fmt="upperRoman" w:start="1"/>
          <w:cols w:space="720"/>
          <w:titlePg/>
          <w:docGrid w:linePitch="360"/>
        </w:sectPr>
      </w:pPr>
      <w:r>
        <w:rPr>
          <w:rFonts w:ascii="TH Niramit AS" w:hAnsi="TH Niramit AS" w:cs="TH Niramit AS" w:hint="cs"/>
          <w:cs/>
        </w:rPr>
        <w:t xml:space="preserve"> </w:t>
      </w:r>
    </w:p>
    <w:p w:rsidR="00465097" w:rsidRPr="000F646E" w:rsidRDefault="005153ED" w:rsidP="00F50575">
      <w:pPr>
        <w:pStyle w:val="Heading1"/>
        <w:spacing w:after="0" w:line="257" w:lineRule="auto"/>
        <w:rPr>
          <w:rFonts w:eastAsiaTheme="minorHAnsi"/>
        </w:rPr>
      </w:pPr>
      <w:bookmarkStart w:id="2" w:name="_Toc479556848"/>
      <w:r>
        <w:rPr>
          <w:rFonts w:eastAsiaTheme="minorHAnsi" w:hint="cs"/>
          <w:cs/>
        </w:rPr>
        <w:lastRenderedPageBreak/>
        <w:t>บ</w:t>
      </w:r>
      <w:r w:rsidR="00465097" w:rsidRPr="000F646E">
        <w:rPr>
          <w:rFonts w:eastAsiaTheme="minorHAnsi"/>
          <w:cs/>
        </w:rPr>
        <w:t>ทที่ 1</w:t>
      </w:r>
      <w:bookmarkEnd w:id="2"/>
    </w:p>
    <w:p w:rsidR="00465097" w:rsidRPr="000F646E" w:rsidRDefault="00465097" w:rsidP="00F50575">
      <w:pPr>
        <w:spacing w:after="0" w:line="257" w:lineRule="auto"/>
        <w:jc w:val="center"/>
        <w:rPr>
          <w:rFonts w:ascii="TH Niramit AS" w:hAnsi="TH Niramit AS" w:cs="TH Niramit AS"/>
          <w:b/>
          <w:bCs/>
          <w:sz w:val="48"/>
          <w:szCs w:val="48"/>
        </w:rPr>
      </w:pPr>
      <w:r w:rsidRPr="000F646E">
        <w:rPr>
          <w:rFonts w:ascii="TH Niramit AS" w:hAnsi="TH Niramit AS" w:cs="TH Niramit AS"/>
          <w:b/>
          <w:bCs/>
          <w:sz w:val="48"/>
          <w:szCs w:val="48"/>
          <w:cs/>
        </w:rPr>
        <w:t>บทนำ</w:t>
      </w:r>
    </w:p>
    <w:p w:rsidR="00465097" w:rsidRPr="000F646E" w:rsidRDefault="00465097" w:rsidP="00465097">
      <w:pPr>
        <w:pStyle w:val="Heading2"/>
        <w:rPr>
          <w:rFonts w:eastAsiaTheme="minorHAnsi"/>
          <w:szCs w:val="36"/>
        </w:rPr>
      </w:pPr>
      <w:bookmarkStart w:id="3" w:name="_Toc479556849"/>
      <w:r w:rsidRPr="000F646E">
        <w:rPr>
          <w:rFonts w:eastAsiaTheme="minorHAnsi"/>
          <w:szCs w:val="36"/>
          <w:cs/>
        </w:rPr>
        <w:t>1.1 ที่มาและความสำคัญของโครงงาน</w:t>
      </w:r>
      <w:bookmarkEnd w:id="3"/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ประเทศไทยเป็นประเทศเกษตรกรรม ประชาชนส่วนใหญ่ยึดอาชีพเกษตรกรรมเป็นหลักเพราะพื้นที่ส่วนใหญ่ในประเทศไทยมีความอุดมสมบูรณ์ มีน้ำทั่วถึง เรียกได้ว่าเป็นอู่ข้าวอู่น้ำมาตั้งแต่โบราณ อีกทั้ง การส่งออกผลผลิตทางการเกษตรถือเป็นรายได้หลักของประเทศ ประกอบกับประเทศไทยกำลังเข้าสูยุคไทยแลนด์ 4.0 ซึ่งเป็นยุคที่การเกษตรถูกขับเคลื่อนด้วยนวัตกรรม ทำให้การเกษตรในยุค 4.0 นี้มีการเข้าถึงข้อมูลได้ง่าย สามารถเพิ่มศักยภาพการผลิตสินค้าทางการเกษตรให้เพียงพอต่อความต้องการ โดยการนำเทคโนโลยี เข้ามาร่วมในการทำการเกษตร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ไหมเป็นสินค่าส่งออกสำคัญที่ได้รับความนิยมจากทั้งชาวไทยและชาวต่างชาติ โดยในปี </w:t>
      </w:r>
      <w:r w:rsidRPr="000F646E">
        <w:rPr>
          <w:rFonts w:ascii="TH Niramit AS" w:hAnsi="TH Niramit AS" w:cs="TH Niramit AS"/>
          <w:sz w:val="32"/>
          <w:szCs w:val="32"/>
        </w:rPr>
        <w:t xml:space="preserve">2557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มูลค่าการส่งออกของไหม มีมูลค่า </w:t>
      </w:r>
      <w:r w:rsidRPr="000F646E">
        <w:rPr>
          <w:rFonts w:ascii="TH Niramit AS" w:hAnsi="TH Niramit AS" w:cs="TH Niramit AS"/>
          <w:sz w:val="32"/>
          <w:szCs w:val="32"/>
        </w:rPr>
        <w:t>1,077,483,68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บาท</w:t>
      </w:r>
      <w:r w:rsidR="005779C7" w:rsidRPr="000F646E">
        <w:rPr>
          <w:rFonts w:ascii="TH Niramit AS" w:hAnsi="TH Niramit AS" w:cs="TH Niramit AS"/>
          <w:sz w:val="32"/>
          <w:szCs w:val="32"/>
        </w:rPr>
        <w:t xml:space="preserve"> [1]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จึงมีความสำคัญต่อเศรษฐกิจของประเทศ การเลี้ยงไหมในประเทศไทยสามรถเลี้ยงได้ในทุกภาค เพื่อให้ได้เส้นไหมที่มีคุณภาพ ต้องใช้ใบหม่อนสดที่ปลอดสารเคมีและมีคุณภาพ 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บหม่อนเป็นอาหารชนิดเดียวของหมอนไหม ปัจจัยสำคัญที่มีผลต่อการเจริญเติบโตของต้นหม่อนคืออุณหภูมิและความชื้นภายในดิน หากต้นหม่อนไม่ได้รับความชื้นที่เหมาะสมจะส่งผลให้เกิดโรคเชื้อราสนิม ทำให้กิ่งและใบหม่อนเกิดความเสียหายตามมาได้ (รศ.ดร.จิราพร  กุลสาริน</w:t>
      </w:r>
      <w:r w:rsidRPr="000F646E">
        <w:rPr>
          <w:rFonts w:ascii="TH Niramit AS" w:hAnsi="TH Niramit AS" w:cs="TH Niramit AS"/>
          <w:sz w:val="32"/>
          <w:szCs w:val="32"/>
        </w:rPr>
        <w:t>, 2557)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หรือในบางฤดูที่น้ำแล้ง ต้นหม่อนไม่ผลิใบ เกษตรจะไม่ตัดใบหม่อนมาเป็นอาหาร ส่งผลให้ต้องชลอการเลี้ยงไหม จึงไม่สามรถผลิดเส้นไหมในช่วงนี้ได้  ส่งผลกระทบต่ออุสาหกรรมไหมไทย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ต้นหม่อนสามารถปลูกได้ ในสภาพภูมิอากาศทุกภาคของประเทศไทย หากจะปลูกหม่อนให้ได้ผลดี ควรเลือกพื้นที่ที่มีดินร่วนซุย และ มีความชื้นที่เหมาะสม</w:t>
      </w:r>
      <w:r w:rsidR="0060602C"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  <w:r w:rsidR="0060602C" w:rsidRPr="000F646E">
        <w:rPr>
          <w:rFonts w:ascii="TH Niramit AS" w:hAnsi="TH Niramit AS" w:cs="TH Niramit AS"/>
          <w:sz w:val="32"/>
          <w:szCs w:val="32"/>
        </w:rPr>
        <w:t>[2]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ดังนั้นจึงต้องมีการรักษาความชื้นภายในดิน ให้อยู่ในสภาวะที่เหมาะสม เพื่อให้สอดคล้องกันนโยบานไทยแลนด์ </w:t>
      </w:r>
      <w:r w:rsidRPr="000F646E">
        <w:rPr>
          <w:rFonts w:ascii="TH Niramit AS" w:hAnsi="TH Niramit AS" w:cs="TH Niramit AS"/>
          <w:sz w:val="32"/>
          <w:szCs w:val="32"/>
        </w:rPr>
        <w:t>4.0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ซึ่งนำนวัตกรรมเข้ามาแก้ไขปัญหาทางการเกษตรจริงควรนำระบบเกษตรอัฉริยะ</w:t>
      </w:r>
      <w:r w:rsidRPr="000F646E">
        <w:rPr>
          <w:rFonts w:ascii="TH Niramit AS" w:hAnsi="TH Niramit AS" w:cs="TH Niramit AS"/>
          <w:sz w:val="32"/>
          <w:szCs w:val="32"/>
        </w:rPr>
        <w:t>(Smart Farm)</w:t>
      </w:r>
      <w:r w:rsidRPr="000F646E">
        <w:rPr>
          <w:rFonts w:ascii="TH Niramit AS" w:hAnsi="TH Niramit AS" w:cs="TH Niramit AS"/>
          <w:sz w:val="32"/>
          <w:szCs w:val="32"/>
          <w:cs/>
        </w:rPr>
        <w:t>เข้ามาช่วยควบคุมอุณหภูมิและความชื้นในดินเพื่อให้ได้ใบหม่อนที่มีคุณภาพ</w:t>
      </w:r>
    </w:p>
    <w:p w:rsidR="00465097" w:rsidRPr="000F646E" w:rsidRDefault="00465097" w:rsidP="00F50575">
      <w:pPr>
        <w:spacing w:after="0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โครงงานนี้นำเสนอต้นแบบระบบรดน้ำอัตโนมัติสำหรับการปลูกหม่อนบนพื้นที่ขนาดใหญ่ เพื่อควบคุมอุณหภูมิและความชื้นในดินของไร่หม่อนบนพื้นที่ขนาดใหญ่ ผ่านทางเซนเซอร์ที่เชื่อมโยงติดต่อกันแบบไร้สาย นอกจากนี้ยังควบคุมการจ่ายน้ำเพื่อเพิ่มความชื้นและลด</w:t>
      </w: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อุณหภูมิแบบอัตโนมัติ โดยใช้ปริมาณที่น้อยที่สุดที่ทำให้ต้นหม่อนแตกตาเร็วที่สุด ทำให้ลดการใช้ปริมาณในการเพราะปลูกได้เป็นอย่างดี ระบบนี้แบ่งการทำงานออกเป็นสองส่วน ได่แก่ โมดูลควบคุมอุณหภูมิและความชื้น และเว็บแอพพลิเคชั่น โดยระบบจะรับข้อมูลอุณหภูมิและความชื้น จากโมดูลควบคุมอุณหภูมิและความชื้น และส่งข้อมูลไปยังเซิฟเวอร์ จากนั้นเซิฟเวอร์จะเก็บข้อมูลดังกล่าวไว้ในฐานข้อมูล โดยผู้ใช้งานสามารถเรียกดูข้อมูลต่าง ๆ ที่อยู่ในฐานข้อมูล และควบคุมการจ่ายน้ำได้ผ่านเว็พแอพลิเคชั่นได้อย่างสะดวก หากอุณหภูมิและความชื้นในดินไม่อยู่ในสภาวะที่เหมาะสม จะมีการแจ้งเตือนสถานะการจ่ายน้ำไปยังอุปกรณ์เคลื่อนที่เพื่อให้ผู้ใช้งานทราบสถานะการจ่ายน้ำได้ทุกเวลา</w:t>
      </w:r>
    </w:p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4" w:name="_Toc479556850"/>
      <w:r w:rsidRPr="000F646E">
        <w:rPr>
          <w:rFonts w:eastAsiaTheme="minorHAnsi"/>
          <w:szCs w:val="36"/>
          <w:cs/>
        </w:rPr>
        <w:t>1.2 วัตถุประสงค์</w:t>
      </w:r>
      <w:bookmarkEnd w:id="4"/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1 เพื่อออกแบบและพัฒนาระบบรดน้ำอัตโนมัติสำหรับการปลูกหม่อนบนพื้นที่ขนาดใหญ่ ที่สามารถเรียกดูข้อมูลผ่านเว็บแอพพลิเคชั่นได้</w:t>
      </w:r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2 เพื่อพัฒนาระบบที่สามารถแสดงข้อมูลวันและเวลาเมื่อมีการสั่งจ่ายน้ำผ่านเว็แอพพลิเคชั่น</w:t>
      </w:r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3 เพื่อออกแบบและพัฒนาระบบที่สามารถแจ้งเตือนหากอุณหภูมิและความชื้นไม่อยู่ในสภาวะที่เหมาะสมผ่านทางอุปกรณ์เคลื่อนที่</w:t>
      </w:r>
    </w:p>
    <w:p w:rsidR="00465097" w:rsidRPr="000F646E" w:rsidRDefault="00465097" w:rsidP="00782438">
      <w:pPr>
        <w:pStyle w:val="Heading2"/>
        <w:spacing w:after="0"/>
        <w:rPr>
          <w:rFonts w:eastAsiaTheme="minorHAnsi"/>
          <w:szCs w:val="36"/>
        </w:rPr>
      </w:pPr>
      <w:bookmarkStart w:id="5" w:name="_Toc479556851"/>
      <w:r w:rsidRPr="000F646E">
        <w:rPr>
          <w:rFonts w:eastAsiaTheme="minorHAnsi"/>
          <w:szCs w:val="36"/>
          <w:cs/>
        </w:rPr>
        <w:t>1.3 ขอบเขตการศึกษา</w:t>
      </w:r>
      <w:bookmarkEnd w:id="5"/>
    </w:p>
    <w:p w:rsidR="00465097" w:rsidRPr="009019CA" w:rsidRDefault="00465097" w:rsidP="009019CA">
      <w:pPr>
        <w:pStyle w:val="Heading3"/>
        <w:rPr>
          <w:rFonts w:eastAsiaTheme="minorHAnsi"/>
          <w:cs/>
        </w:rPr>
      </w:pPr>
      <w:bookmarkStart w:id="6" w:name="_Toc479556852"/>
      <w:r w:rsidRPr="009019CA">
        <w:rPr>
          <w:rFonts w:eastAsiaTheme="minorHAnsi"/>
          <w:cs/>
        </w:rPr>
        <w:t>1.3.1 ขอบเขตเชิงระบบ</w:t>
      </w:r>
      <w:bookmarkEnd w:id="6"/>
    </w:p>
    <w:p w:rsidR="00465097" w:rsidRPr="000F646E" w:rsidRDefault="00465097" w:rsidP="00782438">
      <w:pPr>
        <w:spacing w:after="0"/>
        <w:ind w:left="990" w:hanging="27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</w:rPr>
        <w:t xml:space="preserve">1.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เซนเซอร์ที่ใช้ตรวจวัดอุณหภูมิและความชื้นจะเชื่อมต่อกับไมโครคอนโทรเลอร์ โดยส่ง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ข้อมูลแบบไร้สายไปยังฐานข้อมูล</w:t>
      </w:r>
    </w:p>
    <w:p w:rsidR="00465097" w:rsidRPr="000F646E" w:rsidRDefault="00465097" w:rsidP="00782438">
      <w:pPr>
        <w:spacing w:after="0"/>
        <w:ind w:left="990" w:hanging="27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2.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ควบคุมการจ่ายน้ำเพื่อเพิ่มความชื้นและลดอุณหภูมิให้กับพื้นที่ไร่หม่อน โดยใช้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อุปกรณ์ควบคุมการจ่ายน้ำ สำหรับไร่หม่อนบนพื้นที่ขนาดใหญ่</w:t>
      </w:r>
    </w:p>
    <w:p w:rsidR="00465097" w:rsidRPr="009019CA" w:rsidRDefault="00465097" w:rsidP="009019CA">
      <w:pPr>
        <w:pStyle w:val="Heading3"/>
        <w:rPr>
          <w:rFonts w:eastAsiaTheme="minorHAnsi"/>
        </w:rPr>
      </w:pPr>
      <w:bookmarkStart w:id="7" w:name="_Toc479556853"/>
      <w:r w:rsidRPr="009019CA">
        <w:rPr>
          <w:rFonts w:eastAsiaTheme="minorHAnsi"/>
        </w:rPr>
        <w:t>1.3.2</w:t>
      </w:r>
      <w:r w:rsidRPr="009019CA">
        <w:rPr>
          <w:rFonts w:eastAsiaTheme="minorHAnsi"/>
          <w:cs/>
        </w:rPr>
        <w:t xml:space="preserve"> ขอบเขตเชิงความสามารถ</w:t>
      </w:r>
      <w:bookmarkEnd w:id="7"/>
    </w:p>
    <w:p w:rsidR="00465097" w:rsidRPr="000F646E" w:rsidRDefault="00465097" w:rsidP="00782438">
      <w:pPr>
        <w:tabs>
          <w:tab w:val="left" w:pos="1260"/>
        </w:tabs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cs/>
        </w:rPr>
        <w:t>ระบบสามรถควบคุมการรดน้ำสำหรับการปลูกหม่อนบนพื้นที่ขนาดใหญ่ ให้ได้รับน้ำในปริมาณที่ใกล้เคียงกันอย่างทั่วถึง</w:t>
      </w:r>
    </w:p>
    <w:p w:rsidR="00465097" w:rsidRPr="000F646E" w:rsidRDefault="00465097" w:rsidP="00782438">
      <w:pPr>
        <w:spacing w:after="0" w:line="257" w:lineRule="auto"/>
        <w:ind w:left="72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2. </w:t>
      </w:r>
      <w:r w:rsidRPr="000F646E">
        <w:rPr>
          <w:rFonts w:ascii="TH Niramit AS" w:hAnsi="TH Niramit AS" w:cs="TH Niramit AS"/>
          <w:sz w:val="32"/>
          <w:szCs w:val="32"/>
          <w:cs/>
        </w:rPr>
        <w:t>ผู้ดูแลระบบและผู้ดูแลไร่สามารถส่งคำสั่งรถน้ำไปยังจุดต่างๆผ่านโซลินอยด์วาล์วได้</w:t>
      </w:r>
    </w:p>
    <w:p w:rsidR="00465097" w:rsidRPr="000F646E" w:rsidRDefault="00465097" w:rsidP="00782438">
      <w:pPr>
        <w:tabs>
          <w:tab w:val="left" w:pos="990"/>
        </w:tabs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3.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ระบบสามารถแจ้งเตือนการเปิดปิดน้ำไปยังผู้ใช้งานผ่านทางอุปกรณ์เคลื่อนที่โดยใช้แอพพลิเคชัน </w:t>
      </w:r>
      <w:r w:rsidRPr="000F646E">
        <w:rPr>
          <w:rFonts w:ascii="TH Niramit AS" w:hAnsi="TH Niramit AS" w:cs="TH Niramit AS"/>
          <w:sz w:val="32"/>
          <w:szCs w:val="32"/>
        </w:rPr>
        <w:t>espert</w:t>
      </w:r>
    </w:p>
    <w:p w:rsidR="00465097" w:rsidRPr="000F646E" w:rsidRDefault="00465097" w:rsidP="00782438">
      <w:pPr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lastRenderedPageBreak/>
        <w:t>4.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ผู้ดูแลระบบและผู้ดูแลไร่สามารถเรียกดูข้อมูลสถิติอุณหภูมิและความชื้นผ่านทางเว็บแอพพลิเคชันได้</w:t>
      </w:r>
    </w:p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8" w:name="_Toc479556854"/>
      <w:r w:rsidRPr="000F646E">
        <w:rPr>
          <w:rFonts w:eastAsiaTheme="minorHAnsi"/>
          <w:szCs w:val="36"/>
        </w:rPr>
        <w:t xml:space="preserve">1.4 </w:t>
      </w:r>
      <w:r w:rsidRPr="000F646E">
        <w:rPr>
          <w:rFonts w:eastAsiaTheme="minorHAnsi"/>
          <w:szCs w:val="36"/>
          <w:cs/>
        </w:rPr>
        <w:t>ขั้นตอนของการศึกษา</w:t>
      </w:r>
      <w:bookmarkEnd w:id="8"/>
    </w:p>
    <w:p w:rsidR="00465097" w:rsidRPr="000F646E" w:rsidRDefault="00465097" w:rsidP="00782438">
      <w:pPr>
        <w:spacing w:after="0" w:line="257" w:lineRule="auto"/>
        <w:ind w:left="72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1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กำหนดหัวข้อและขอบเขตของการจัดทำโครงงา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2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ศึกษาข้อมูลและทฤษฎีที่เกี่ยวข้องกับต้นหม่อ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3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วิเคราะห์ความต้องการของ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4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ออกแบบฮาร์ดแวร์และระบบฐานข้อมูล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5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ทดสอบ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6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ปรับปรุงแก้ไขข้อผิดพลาดของระบบ</w:t>
      </w:r>
    </w:p>
    <w:p w:rsidR="00465097" w:rsidRPr="000F646E" w:rsidRDefault="00465097" w:rsidP="00465097">
      <w:pPr>
        <w:ind w:left="72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7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ติดตั้งระบบบนพื้นที่ทดสอ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8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สรุปผลการดำเนินงา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9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จัดทำเอกสารและคู่มือการใช้งานของ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10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นำเสนอโครงงาน</w:t>
      </w:r>
    </w:p>
    <w:p w:rsidR="00465097" w:rsidRPr="000F646E" w:rsidRDefault="00465097" w:rsidP="00782438">
      <w:pPr>
        <w:spacing w:after="0" w:line="257" w:lineRule="auto"/>
        <w:ind w:left="72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ตารางที่ 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1.1 </w:t>
      </w:r>
      <w:r w:rsidRPr="000F646E">
        <w:rPr>
          <w:rFonts w:ascii="TH Niramit AS" w:hAnsi="TH Niramit AS" w:cs="TH Niramit AS"/>
          <w:sz w:val="32"/>
          <w:szCs w:val="32"/>
          <w:cs/>
        </w:rPr>
        <w:t>แสดงขั้นตอนในการดำเนินงานโครงงานต้นแบบระบบรดน้ำอัตโนมัติสำหรับการปลูกหม่อนบนพื้นที่ขนาดใหญ่</w:t>
      </w:r>
    </w:p>
    <w:tbl>
      <w:tblPr>
        <w:tblStyle w:val="TableGrid"/>
        <w:tblW w:w="5231" w:type="pct"/>
        <w:tblInd w:w="0" w:type="dxa"/>
        <w:tblLook w:val="04A0" w:firstRow="1" w:lastRow="0" w:firstColumn="1" w:lastColumn="0" w:noHBand="0" w:noVBand="1"/>
      </w:tblPr>
      <w:tblGrid>
        <w:gridCol w:w="208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</w:tblGrid>
      <w:tr w:rsidR="00465097" w:rsidRPr="000F646E" w:rsidTr="0060602C">
        <w:tc>
          <w:tcPr>
            <w:tcW w:w="13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  <w:t>การดำเนินงาน</w:t>
            </w:r>
          </w:p>
        </w:tc>
        <w:tc>
          <w:tcPr>
            <w:tcW w:w="3603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</w:rPr>
              <w:t>2559</w:t>
            </w:r>
          </w:p>
        </w:tc>
      </w:tr>
      <w:tr w:rsidR="00465097" w:rsidRPr="000F646E" w:rsidTr="0060602C">
        <w:tc>
          <w:tcPr>
            <w:tcW w:w="13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5097" w:rsidRPr="000F646E" w:rsidRDefault="00465097">
            <w:pPr>
              <w:spacing w:line="240" w:lineRule="auto"/>
              <w:rPr>
                <w:rFonts w:ascii="TH Niramit AS" w:hAnsi="TH Niramit AS" w:cs="TH Niramit AS"/>
                <w:b/>
                <w:bCs/>
                <w:sz w:val="32"/>
                <w:szCs w:val="32"/>
              </w:rPr>
            </w:pP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.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ค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กพ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ี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เม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พ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ิ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ก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ส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ต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พ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กำหนดหัวข้อและขอบเขตของ               การจัดทำโครง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290195</wp:posOffset>
                      </wp:positionV>
                      <wp:extent cx="390525" cy="0"/>
                      <wp:effectExtent l="38100" t="76200" r="9525" b="95250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4D102DE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" o:spid="_x0000_s1026" type="#_x0000_t32" style="position:absolute;margin-left:-4.75pt;margin-top:22.85pt;width:30.7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ศึกษาข้อมูลและทฤษฎีที่เกี่ยวข้องกับต้นหม่อ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262255</wp:posOffset>
                      </wp:positionV>
                      <wp:extent cx="800100" cy="0"/>
                      <wp:effectExtent l="38100" t="76200" r="19050" b="9525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01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19950C" id="Straight Arrow Connector 2" o:spid="_x0000_s1026" type="#_x0000_t32" style="position:absolute;margin-left:-4.75pt;margin-top:20.65pt;width:63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วิเคราะห์ความต้องการ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  <w:p w:rsidR="00465097" w:rsidRPr="000F646E" w:rsidRDefault="00465097">
            <w:pPr>
              <w:spacing w:line="240" w:lineRule="auto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489585</wp:posOffset>
                      </wp:positionH>
                      <wp:positionV relativeFrom="paragraph">
                        <wp:posOffset>266700</wp:posOffset>
                      </wp:positionV>
                      <wp:extent cx="800100" cy="0"/>
                      <wp:effectExtent l="38100" t="76200" r="19050" b="95250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01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2233B4" id="Straight Arrow Connector 3" o:spid="_x0000_s1026" type="#_x0000_t32" style="position:absolute;margin-left:-38.55pt;margin-top:21pt;width:63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lastRenderedPageBreak/>
              <w:t>ออกแบบฮาร์ดแวร์และระบบฐานข้อมูล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50165</wp:posOffset>
                      </wp:positionH>
                      <wp:positionV relativeFrom="paragraph">
                        <wp:posOffset>254000</wp:posOffset>
                      </wp:positionV>
                      <wp:extent cx="381000" cy="9525"/>
                      <wp:effectExtent l="38100" t="76200" r="57150" b="85725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B77826" id="Straight Arrow Connector 4" o:spid="_x0000_s1026" type="#_x0000_t32" style="position:absolute;margin-left:-3.95pt;margin-top:20pt;width:30pt;height: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ทดสอบ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477520</wp:posOffset>
                      </wp:positionH>
                      <wp:positionV relativeFrom="paragraph">
                        <wp:posOffset>102235</wp:posOffset>
                      </wp:positionV>
                      <wp:extent cx="1219200" cy="9525"/>
                      <wp:effectExtent l="38100" t="76200" r="76200" b="85725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192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9CA9D5" id="Straight Arrow Connector 5" o:spid="_x0000_s1026" type="#_x0000_t32" style="position:absolute;margin-left:-37.6pt;margin-top:8.05pt;width:96pt;height: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ปรับปรุงแก้ไขข้อผิดพลาด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474345</wp:posOffset>
                      </wp:positionH>
                      <wp:positionV relativeFrom="paragraph">
                        <wp:posOffset>268605</wp:posOffset>
                      </wp:positionV>
                      <wp:extent cx="1219200" cy="9525"/>
                      <wp:effectExtent l="38100" t="76200" r="76200" b="85725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192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4EF4133" id="Straight Arrow Connector 6" o:spid="_x0000_s1026" type="#_x0000_t32" style="position:absolute;margin-left:-37.35pt;margin-top:21.15pt;width:96pt;height: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ติดตั้งระบบบนพื้นที่ทดสอ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131445</wp:posOffset>
                      </wp:positionV>
                      <wp:extent cx="1236345" cy="0"/>
                      <wp:effectExtent l="38100" t="76200" r="20955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357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8F09FA" id="Straight Arrow Connector 9" o:spid="_x0000_s1026" type="#_x0000_t32" style="position:absolute;margin-left:-5.15pt;margin-top:10.35pt;width:97.3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สรุปผลการดำเนิน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54610</wp:posOffset>
                      </wp:positionH>
                      <wp:positionV relativeFrom="paragraph">
                        <wp:posOffset>134620</wp:posOffset>
                      </wp:positionV>
                      <wp:extent cx="1236345" cy="0"/>
                      <wp:effectExtent l="38100" t="76200" r="20955" b="95250"/>
                      <wp:wrapNone/>
                      <wp:docPr id="10" name="Straight Arrow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357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1AFC29" id="Straight Arrow Connector 10" o:spid="_x0000_s1026" type="#_x0000_t32" style="position:absolute;margin-left:-4.3pt;margin-top:10.6pt;width:97.3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จัดทำเอกสารและคู่มือการใช้งาน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-476885</wp:posOffset>
                      </wp:positionH>
                      <wp:positionV relativeFrom="paragraph">
                        <wp:posOffset>297180</wp:posOffset>
                      </wp:positionV>
                      <wp:extent cx="833755" cy="7620"/>
                      <wp:effectExtent l="38100" t="76200" r="80645" b="87630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33755" cy="698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2A5F09" id="Straight Arrow Connector 12" o:spid="_x0000_s1026" type="#_x0000_t32" style="position:absolute;margin-left:-37.55pt;margin-top:23.4pt;width:65.65pt;height: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1320800</wp:posOffset>
                      </wp:positionH>
                      <wp:positionV relativeFrom="paragraph">
                        <wp:posOffset>319405</wp:posOffset>
                      </wp:positionV>
                      <wp:extent cx="2084070" cy="7620"/>
                      <wp:effectExtent l="38100" t="76200" r="87630" b="8763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84070" cy="698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D0F882" id="Straight Arrow Connector 11" o:spid="_x0000_s1026" type="#_x0000_t32" style="position:absolute;margin-left:-104pt;margin-top:25.15pt;width:164.1pt;height: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33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นำเสนอโครง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64135</wp:posOffset>
                      </wp:positionH>
                      <wp:positionV relativeFrom="paragraph">
                        <wp:posOffset>133350</wp:posOffset>
                      </wp:positionV>
                      <wp:extent cx="408940" cy="0"/>
                      <wp:effectExtent l="38100" t="76200" r="10160" b="95250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830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EF2EB4" id="Straight Arrow Connector 14" o:spid="_x0000_s1026" type="#_x0000_t32" style="position:absolute;margin-left:-5.05pt;margin-top:10.5pt;width:32.2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</w:tr>
    </w:tbl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9" w:name="_Toc479556855"/>
      <w:r w:rsidRPr="000F646E">
        <w:rPr>
          <w:rFonts w:eastAsiaTheme="minorHAnsi"/>
          <w:szCs w:val="36"/>
        </w:rPr>
        <w:t xml:space="preserve">1.5 </w:t>
      </w:r>
      <w:r w:rsidRPr="000F646E">
        <w:rPr>
          <w:rFonts w:eastAsiaTheme="minorHAnsi"/>
          <w:szCs w:val="36"/>
          <w:cs/>
        </w:rPr>
        <w:t>ประโยชน์ที่คาดว่าจะได้รับ</w:t>
      </w:r>
      <w:bookmarkEnd w:id="9"/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>5</w:t>
      </w:r>
      <w:r w:rsidRPr="000F646E">
        <w:rPr>
          <w:rFonts w:ascii="TH Niramit AS" w:hAnsi="TH Niramit AS" w:cs="TH Niramit AS"/>
          <w:sz w:val="32"/>
          <w:szCs w:val="32"/>
          <w:cs/>
        </w:rPr>
        <w:t>.1 สามารถออกแบบและพัฒนาระบบรดน้ำอัตโนมัติสำหรับการปลูกหม่อนบนพื้นที่ขนาดใหญ่ ที่สามารถเรียกดูข้อมูลผ่านเว็บแอพพลิเคชั่นได้</w:t>
      </w:r>
    </w:p>
    <w:p w:rsidR="00465097" w:rsidRPr="000F646E" w:rsidRDefault="00465097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>5</w:t>
      </w:r>
      <w:r w:rsidRPr="000F646E">
        <w:rPr>
          <w:rFonts w:ascii="TH Niramit AS" w:hAnsi="TH Niramit AS" w:cs="TH Niramit AS"/>
          <w:sz w:val="32"/>
          <w:szCs w:val="32"/>
          <w:cs/>
        </w:rPr>
        <w:t>.2 สามารถแจ้งเตือนหากอุณหภูมิความชื้นไม่อยู่ในสภาวะที่เหมาะสมพร้อมทั้งแสดงข้อมูลวันและเวลาเมื่อมีการสั่งจ่ายน้ำผ่านทางอุปกรณ์เคลื่อนที่</w:t>
      </w:r>
    </w:p>
    <w:p w:rsidR="005153ED" w:rsidRDefault="005153ED" w:rsidP="00465097">
      <w:pPr>
        <w:ind w:left="1170" w:hanging="540"/>
        <w:rPr>
          <w:rFonts w:ascii="TH Niramit AS" w:hAnsi="TH Niramit AS" w:cs="TH Niramit AS"/>
          <w:sz w:val="32"/>
          <w:szCs w:val="32"/>
          <w:cs/>
        </w:rPr>
        <w:sectPr w:rsidR="005153ED" w:rsidSect="005153ED">
          <w:pgSz w:w="11906" w:h="16838" w:code="9"/>
          <w:pgMar w:top="1440" w:right="1440" w:bottom="1440" w:left="2160" w:header="720" w:footer="720" w:gutter="0"/>
          <w:pgNumType w:start="1"/>
          <w:cols w:space="720"/>
          <w:titlePg/>
          <w:docGrid w:linePitch="360"/>
        </w:sectPr>
      </w:pPr>
    </w:p>
    <w:p w:rsidR="000F646E" w:rsidRPr="000F646E" w:rsidRDefault="000F646E" w:rsidP="000F646E">
      <w:pPr>
        <w:pStyle w:val="Heading1"/>
        <w:spacing w:after="0" w:line="257" w:lineRule="auto"/>
      </w:pPr>
      <w:bookmarkStart w:id="10" w:name="_Toc479556856"/>
      <w:r w:rsidRPr="000F646E">
        <w:rPr>
          <w:cs/>
        </w:rPr>
        <w:lastRenderedPageBreak/>
        <w:t>บทที่</w:t>
      </w:r>
      <w:r w:rsidRPr="000F646E">
        <w:t xml:space="preserve"> 2</w:t>
      </w:r>
      <w:bookmarkEnd w:id="10"/>
    </w:p>
    <w:p w:rsidR="000F646E" w:rsidRPr="000F646E" w:rsidRDefault="000F646E" w:rsidP="000F646E">
      <w:pPr>
        <w:spacing w:after="0" w:line="257" w:lineRule="auto"/>
        <w:jc w:val="center"/>
        <w:rPr>
          <w:rFonts w:ascii="TH Niramit AS" w:hAnsi="TH Niramit AS" w:cs="TH Niramit AS"/>
          <w:b/>
          <w:bCs/>
          <w:sz w:val="48"/>
          <w:szCs w:val="48"/>
        </w:rPr>
      </w:pPr>
      <w:r w:rsidRPr="000F646E">
        <w:rPr>
          <w:rFonts w:ascii="TH Niramit AS" w:hAnsi="TH Niramit AS" w:cs="TH Niramit AS"/>
          <w:b/>
          <w:bCs/>
          <w:sz w:val="48"/>
          <w:szCs w:val="48"/>
          <w:cs/>
        </w:rPr>
        <w:t>ทฤษฎีพื้นฐานและหลักการที่เกี่ยวข้อง</w:t>
      </w:r>
    </w:p>
    <w:p w:rsidR="000F646E" w:rsidRPr="000F646E" w:rsidRDefault="000F646E" w:rsidP="000F646E">
      <w:pPr>
        <w:pStyle w:val="Default"/>
        <w:jc w:val="center"/>
        <w:rPr>
          <w:sz w:val="32"/>
          <w:szCs w:val="32"/>
        </w:rPr>
      </w:pPr>
    </w:p>
    <w:p w:rsidR="000F646E" w:rsidRPr="000F646E" w:rsidRDefault="000F646E" w:rsidP="000F646E">
      <w:pPr>
        <w:ind w:firstLine="720"/>
        <w:rPr>
          <w:rFonts w:ascii="TH Niramit AS" w:hAnsi="TH Niramit AS" w:cs="TH Niramit AS" w:hint="cs"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นบท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sz w:val="32"/>
          <w:szCs w:val="32"/>
          <w:cs/>
        </w:rPr>
        <w:t>จะอธิบายเนื้อหาเกี่ยวกับหลักการที่เกี่ยวข้อง และทฤษฎีพื้นฐานเกี่ยวกับ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ต้นแบบระบบรดน้ำ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ปัจจัยที่มีผลต่อน้ำที่ใช้ในการปลูก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ทฤษฎีพื้นฐานเกี่ยวกับอุปกรณ์ควบคุมและตรวจวัด ทฤษฎีพื้นฐานสำหรับการพัฒนา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ระบบรดน้ำอัตโนมัติ</w:t>
      </w:r>
      <w:r w:rsidRPr="000F646E">
        <w:rPr>
          <w:rFonts w:ascii="TH Niramit AS" w:hAnsi="TH Niramit AS" w:cs="TH Niramit AS"/>
          <w:sz w:val="32"/>
          <w:szCs w:val="32"/>
          <w:cs/>
        </w:rPr>
        <w:t>และประมวลผลข้อมูลอุณหภูมิและความชื้นสำหรับรดน้ำ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และงานที่เกี่ยวข้อง ซึ่งมีรายละเอียดดังนี้</w:t>
      </w:r>
    </w:p>
    <w:p w:rsidR="000F646E" w:rsidRPr="009019CA" w:rsidRDefault="000F646E" w:rsidP="009019CA">
      <w:pPr>
        <w:pStyle w:val="Heading2"/>
      </w:pPr>
      <w:r w:rsidRPr="000F646E">
        <w:rPr>
          <w:cs/>
        </w:rPr>
        <w:t xml:space="preserve"> </w:t>
      </w:r>
      <w:bookmarkStart w:id="11" w:name="_Toc479556857"/>
      <w:r w:rsidRPr="009019CA">
        <w:t>2</w:t>
      </w:r>
      <w:r w:rsidRPr="009019CA">
        <w:rPr>
          <w:rFonts w:hint="cs"/>
          <w:szCs w:val="36"/>
          <w:cs/>
        </w:rPr>
        <w:t>.</w:t>
      </w:r>
      <w:r w:rsidRPr="009019CA">
        <w:t xml:space="preserve">1 </w:t>
      </w:r>
      <w:r w:rsidRPr="009019CA">
        <w:rPr>
          <w:rFonts w:hint="cs"/>
          <w:szCs w:val="36"/>
          <w:cs/>
        </w:rPr>
        <w:t>ปัจจัยที่มีอิทธิพลต่อการเจริญเติบโตของต้นหม่อน [</w:t>
      </w:r>
      <w:r w:rsidR="009019CA" w:rsidRPr="009019CA">
        <w:rPr>
          <w:rFonts w:hint="cs"/>
          <w:szCs w:val="36"/>
          <w:cs/>
        </w:rPr>
        <w:t>3</w:t>
      </w:r>
      <w:r w:rsidRPr="009019CA">
        <w:rPr>
          <w:rFonts w:hint="cs"/>
          <w:szCs w:val="36"/>
          <w:cs/>
        </w:rPr>
        <w:t>]</w:t>
      </w:r>
      <w:bookmarkEnd w:id="11"/>
    </w:p>
    <w:p w:rsidR="000F646E" w:rsidRPr="009019CA" w:rsidRDefault="000F646E" w:rsidP="009019CA">
      <w:pPr>
        <w:pStyle w:val="Heading3"/>
      </w:pPr>
      <w:bookmarkStart w:id="12" w:name="_Toc479556858"/>
      <w:r w:rsidRPr="009019CA">
        <w:t>2</w:t>
      </w:r>
      <w:r w:rsidRPr="009019CA">
        <w:rPr>
          <w:cs/>
        </w:rPr>
        <w:t>.</w:t>
      </w:r>
      <w:r w:rsidRPr="009019CA">
        <w:t>1</w:t>
      </w:r>
      <w:r w:rsidRPr="009019CA">
        <w:rPr>
          <w:cs/>
        </w:rPr>
        <w:t>.</w:t>
      </w:r>
      <w:r w:rsidRPr="009019CA">
        <w:t xml:space="preserve">1 </w:t>
      </w:r>
      <w:r w:rsidRPr="009019CA">
        <w:rPr>
          <w:cs/>
        </w:rPr>
        <w:t>สภาพดินในการปลูกหม่อนในปัจจุบัน</w:t>
      </w:r>
      <w:bookmarkEnd w:id="12"/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ต้นหม่อน เป็นพืชที่สามารถปลูกขึ้นได้ดีในดินชุดต่าง ๆ เกือบทุกชนิด แต่การปลูกหม่อนเพื่อผลิตหม่อนจำเป็นต้องคำนึงถึงปัจจัยต่าง ๆ หลายด้าน ดังนี้ ต้องเป็นพื้นที่ที่ไม่มีน้ำท่วมขัง หรือ ท่วมขังเป็นระยะเวลานาน ๆ มีการระบายน้ำดีและมีหน้าดินลึก ดินไม่เป็นกรด หรือด่างมากเกินไปค่า </w:t>
      </w:r>
      <w:r w:rsidRPr="000F646E">
        <w:rPr>
          <w:rFonts w:ascii="TH Niramit AS" w:hAnsi="TH Niramit AS" w:cs="TH Niramit AS"/>
          <w:sz w:val="32"/>
          <w:szCs w:val="32"/>
        </w:rPr>
        <w:t>pH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ของดินควรอยู่ในระหว่าง </w:t>
      </w:r>
      <w:r w:rsidRPr="000F646E">
        <w:rPr>
          <w:rFonts w:ascii="TH Niramit AS" w:hAnsi="TH Niramit AS" w:cs="TH Niramit AS"/>
          <w:sz w:val="32"/>
          <w:szCs w:val="32"/>
        </w:rPr>
        <w:t>6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0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– </w:t>
      </w:r>
      <w:r w:rsidRPr="000F646E">
        <w:rPr>
          <w:rFonts w:ascii="TH Niramit AS" w:hAnsi="TH Niramit AS" w:cs="TH Niramit AS"/>
          <w:sz w:val="32"/>
          <w:szCs w:val="32"/>
        </w:rPr>
        <w:t>6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5 </w:t>
      </w:r>
      <w:r w:rsidRPr="000F646E">
        <w:rPr>
          <w:rFonts w:ascii="TH Niramit AS" w:hAnsi="TH Niramit AS" w:cs="TH Niramit AS"/>
          <w:sz w:val="32"/>
          <w:szCs w:val="32"/>
          <w:cs/>
        </w:rPr>
        <w:t>สภาพ พื้นดินต้องเป็นพื้นที่ที่ไม่เคยมีประวัติในการเกิดการระบาดโรครากเน่าของต้นหม่อนมาก่อน หากเคยมีประวัติดังกล่าวจะต้องแก้ปัญหาโดยการปลูกโดยใช้ต้นตอที่มีความทนยานต่อโรครากเน่า มีแหล่งน้ำที่สามารถให้น้ำได้ในช่วงที่ฝนทิ้งช่วงในฤดูฝนหรือช่วงฤดูแลโดยเฉพาะระหว่างเดือนมกราคม ถึงเดือนเมษายน ที่หม่อนกำลังติดดอกออกผลและเก็บเกี่ยวผลซึ่งจะส่งผลกระทบต่อผลผลิตผลหม่อนเป็นอย่างมาก</w:t>
      </w:r>
    </w:p>
    <w:p w:rsidR="000F646E" w:rsidRPr="000F646E" w:rsidRDefault="000F646E" w:rsidP="000F646E">
      <w:pPr>
        <w:pStyle w:val="Default"/>
        <w:ind w:firstLine="720"/>
        <w:rPr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13" w:name="_Toc479556859"/>
      <w:r w:rsidRPr="009019CA">
        <w:t>2</w:t>
      </w:r>
      <w:r w:rsidRPr="009019CA">
        <w:rPr>
          <w:cs/>
        </w:rPr>
        <w:t>.</w:t>
      </w:r>
      <w:r w:rsidRPr="009019CA">
        <w:t>1</w:t>
      </w:r>
      <w:r w:rsidRPr="009019CA">
        <w:rPr>
          <w:cs/>
        </w:rPr>
        <w:t>.2 อุณหภูมิและความชื้น</w:t>
      </w:r>
      <w:bookmarkEnd w:id="13"/>
    </w:p>
    <w:p w:rsidR="000F646E" w:rsidRPr="000F646E" w:rsidRDefault="000F646E" w:rsidP="000F646E">
      <w:pPr>
        <w:shd w:val="clear" w:color="auto" w:fill="FFFFFF"/>
        <w:ind w:left="720" w:firstLine="720"/>
        <w:jc w:val="thaiDistribute"/>
        <w:rPr>
          <w:rFonts w:ascii="TH Niramit AS" w:eastAsia="Times New Roman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อุณหภูมิและความชื้นของดินมีอิทธิพลต่อการเจริญเติบโตของ</w:t>
      </w:r>
      <w:bookmarkStart w:id="14" w:name="_Hlk478939033"/>
      <w:r w:rsidRPr="000F646E">
        <w:rPr>
          <w:rFonts w:ascii="TH Niramit AS" w:hAnsi="TH Niramit AS" w:cs="TH Niramit AS"/>
          <w:sz w:val="32"/>
          <w:szCs w:val="32"/>
          <w:cs/>
        </w:rPr>
        <w:t>ต้น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</w:t>
      </w:r>
      <w:bookmarkEnd w:id="14"/>
      <w:r w:rsidRPr="000F646E">
        <w:rPr>
          <w:rFonts w:ascii="TH Niramit AS" w:hAnsi="TH Niramit AS" w:cs="TH Niramit AS"/>
          <w:sz w:val="32"/>
          <w:szCs w:val="32"/>
          <w:cs/>
        </w:rPr>
        <w:t>ซึ่งจะเจริญเติบโตได้ดีในแต่ละช่วงของอุณหภูมิและความชื้นที่แตกต่างกันออกไป แต่โดยส่วนมากต้น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จ</w:t>
      </w:r>
      <w:r w:rsidRPr="000F646E">
        <w:rPr>
          <w:rFonts w:ascii="TH Niramit AS" w:hAnsi="TH Niramit AS" w:cs="TH Niramit AS"/>
          <w:sz w:val="32"/>
          <w:szCs w:val="32"/>
          <w:cs/>
        </w:rPr>
        <w:t>ะเติบโตในดินที่มีความชื้นประมาณ</w:t>
      </w:r>
      <w:r w:rsidRPr="000F646E">
        <w:rPr>
          <w:rFonts w:ascii="TH Niramit AS" w:hAnsi="TH Niramit AS" w:cs="TH Niramit AS"/>
          <w:sz w:val="32"/>
          <w:szCs w:val="32"/>
        </w:rPr>
        <w:t xml:space="preserve"> 60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80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% ถ้าหากความชื้นในดินน้อยเกินไปจะทำให้ต้นหม่อนชะงักการเติบโตและไม่มีใบเลี้ยงไหม 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การรักษาระดับ</w:t>
      </w:r>
      <w:r w:rsidRPr="000F646E">
        <w:rPr>
          <w:rFonts w:ascii="TH Niramit AS" w:hAnsi="TH Niramit AS" w:cs="TH Niramit AS"/>
          <w:sz w:val="32"/>
          <w:szCs w:val="32"/>
          <w:cs/>
        </w:rPr>
        <w:t>อุณหภูมิและ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ความชื้นในดินให้พอเหมาะกับการเจริญเติบโตของต้นหม่อน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จะช่วยให้ต้นหม่อนไม่เกิดอาการ ชะงักการเจริญเติบโต อาการใบเหลือง ต้นหม่อนจะเหี่ยว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ในสภาวะอย่างนี้รากหม่อนขาดออกซิเจน ที่มีผลกระทบการหายใจของหม่อน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</w:p>
    <w:p w:rsidR="000F646E" w:rsidRPr="009019CA" w:rsidRDefault="000F646E" w:rsidP="009019CA">
      <w:pPr>
        <w:pStyle w:val="Heading2"/>
        <w:rPr>
          <w:rFonts w:eastAsiaTheme="majorEastAsia"/>
          <w:szCs w:val="36"/>
          <w:cs/>
        </w:rPr>
      </w:pPr>
      <w:bookmarkStart w:id="15" w:name="_Toc479556860"/>
      <w:r w:rsidRPr="009019CA">
        <w:lastRenderedPageBreak/>
        <w:t>2</w:t>
      </w:r>
      <w:r w:rsidRPr="009019CA">
        <w:rPr>
          <w:szCs w:val="36"/>
          <w:cs/>
        </w:rPr>
        <w:t>.</w:t>
      </w:r>
      <w:r w:rsidRPr="009019CA">
        <w:t xml:space="preserve">2 </w:t>
      </w:r>
      <w:r w:rsidRPr="009019CA">
        <w:rPr>
          <w:szCs w:val="36"/>
          <w:cs/>
        </w:rPr>
        <w:t>ทฤษฎีพื้นฐานเกี่ยวกับอุปกรณ์ควบคุมและตรวจวัด</w:t>
      </w:r>
      <w:bookmarkEnd w:id="15"/>
    </w:p>
    <w:p w:rsidR="000F646E" w:rsidRPr="009019CA" w:rsidRDefault="000F646E" w:rsidP="009019CA">
      <w:pPr>
        <w:pStyle w:val="Heading3"/>
      </w:pPr>
      <w:bookmarkStart w:id="16" w:name="_Toc479556861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1 </w:t>
      </w:r>
      <w:hyperlink r:id="rId33" w:tgtFrame="_blank" w:history="1">
        <w:r w:rsidRPr="009019CA">
          <w:rPr>
            <w:rStyle w:val="Hyperlink"/>
            <w:color w:val="auto"/>
            <w:u w:val="none"/>
          </w:rPr>
          <w:t>Raspberry Pi</w:t>
        </w:r>
      </w:hyperlink>
      <w:r w:rsidRPr="009019CA">
        <w:t xml:space="preserve"> 3</w:t>
      </w:r>
      <w:r w:rsidRPr="009019CA">
        <w:rPr>
          <w:cs/>
        </w:rPr>
        <w:t xml:space="preserve"> </w:t>
      </w:r>
      <w:r w:rsidRPr="009019CA">
        <w:rPr>
          <w:b w:val="0"/>
          <w:bCs/>
          <w:cs/>
        </w:rPr>
        <w:t>[</w:t>
      </w:r>
      <w:r w:rsidR="009019CA" w:rsidRPr="009019CA">
        <w:rPr>
          <w:rFonts w:hint="cs"/>
          <w:b w:val="0"/>
          <w:bCs/>
          <w:cs/>
        </w:rPr>
        <w:t>4</w:t>
      </w:r>
      <w:r w:rsidRPr="009019CA">
        <w:rPr>
          <w:b w:val="0"/>
          <w:bCs/>
          <w:cs/>
        </w:rPr>
        <w:t>]</w:t>
      </w:r>
      <w:bookmarkEnd w:id="16"/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บอร์ดคอมพิวเตอร์ขนาดเล็กที่สามบอร์ดคอมพิวเตอร์ขนาดเล็กที่สามารถเชื่อมต่อกับจอมอนิเตอร์ คีย์บอร์ด และเมาส์ได้ สามารถนำมาประยุกต์ใช้ในการทำโครงงานทางด้านอิเล็กทรอนิกส์ การเขียนโปรแกรมหรือเป็นเครื่องคอมพิวเตอร์ตั้งโต๊ะขนาดเล็ก ไม่ว่าจะเป็นการทำงา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preadsheet Word Processin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่องอินเทอร์เน็ต ส่งอีเมล หรือเล่นเกมส์ อีกทั้งยังสามารถเล่นไฟล์วีดีโอความละเอียดสู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igh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efinition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 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Raspberry Pi 3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องรับระบบปฏิบัติการลินุกซ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Linux Operating System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ได้หลายระบบ เช่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spbian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ebian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idora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Fedora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Arch Linux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ป็นต้น โดยติดตั้งบ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Micro SD Car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spberry Pi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นี้ถูกออกแบบมาให้มี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PU GPU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M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อยู่ภายในชิปเดียวกัน มีจุดเชื่อมต่อ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GPIO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ห้ผู้ใช้สามารถนำไปใช้ร่วมกับอุปกรณ์อิเล็กทรอนิกส์อื่นๆ คุณสมบัติทางเทคนิคของบอร์ดทางเทคนิคมีรายละเอียดดังตารางที่ 2.1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ตาราง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1 </w:t>
      </w:r>
      <w:r w:rsidRPr="000F646E">
        <w:rPr>
          <w:rFonts w:ascii="TH Niramit AS" w:hAnsi="TH Niramit AS" w:cs="TH Niramit AS"/>
          <w:sz w:val="32"/>
          <w:szCs w:val="32"/>
          <w:cs/>
        </w:rPr>
        <w:t>แสดงตัวอย่าง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ุณสมบัติทางเทคนิคของบอร์ด</w:t>
      </w:r>
    </w:p>
    <w:tbl>
      <w:tblPr>
        <w:tblStyle w:val="TableGrid"/>
        <w:tblW w:w="0" w:type="auto"/>
        <w:tblInd w:w="175" w:type="dxa"/>
        <w:tblLook w:val="04A0" w:firstRow="1" w:lastRow="0" w:firstColumn="1" w:lastColumn="0" w:noHBand="0" w:noVBand="1"/>
      </w:tblPr>
      <w:tblGrid>
        <w:gridCol w:w="1372"/>
        <w:gridCol w:w="6749"/>
      </w:tblGrid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SoC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roadcom BCM2837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CPU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× ARM Cortex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A53, 1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2GHz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GPU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roadcom Video Core IV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RAM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1GB LPDDR2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900 MHz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Networking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0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/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00 Ethernet, 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GHz 80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1n wireless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Bluetooth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luetooth 4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 Classic, Bluetooth Low Energy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Storage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microSD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GPIO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0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pin header, populated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Ports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3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5mm analogue audio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video jack, 4× USB 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0, Ethernet, Camera Serial Interface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CSI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, Display Serial Interface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DSI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</w:p>
        </w:tc>
      </w:tr>
    </w:tbl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/>
        <w:jc w:val="thaiDistribute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กตาราง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1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บอร์ด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Raspberry Pi 3 Model B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จาก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Raspberry Pi Foundation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ใช้ซีพียู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roadcom BCM28376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it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SoC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 Quad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Core ARM Cortex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A53 ARMv8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ความเร็ว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2 GHz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CPU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มีหน่วยความจำ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LPDDR 2 SDRAM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ขนาด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 GB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RAM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ชิพ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Broadcom BCM43438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เป็น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Wi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Fi 802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1 b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g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n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Networking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luetooth 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1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(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Classic and Low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Energy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 พร้อม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lastRenderedPageBreak/>
        <w:t xml:space="preserve">สายอากาศแบบ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Chip Antenna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บนบอร์ด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Bluetooth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GPIO 40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pin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GPIO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พอร์ตอื่นๆ ประกอบด้วย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USB 2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0 Host x 4 Fast Ethernet RJ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45 10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00 Mbps x 1 HDMI x 1  Audio and Composite Video 3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5mm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pole x 1 CSI Camera x 1  DSI Display x 1  Micro SD Card Slot x 1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Ports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 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margin">
                  <wp:posOffset>4150995</wp:posOffset>
                </wp:positionH>
                <wp:positionV relativeFrom="paragraph">
                  <wp:posOffset>2435860</wp:posOffset>
                </wp:positionV>
                <wp:extent cx="1155700" cy="313690"/>
                <wp:effectExtent l="0" t="0" r="25400" b="1016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57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4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Audio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/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Vide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3" o:spid="_x0000_s1026" type="#_x0000_t202" style="position:absolute;left:0;text-align:left;margin-left:326.85pt;margin-top:191.8pt;width:91pt;height:24.7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4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Audio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/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Vide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margin">
                  <wp:posOffset>4495165</wp:posOffset>
                </wp:positionH>
                <wp:positionV relativeFrom="paragraph">
                  <wp:posOffset>555625</wp:posOffset>
                </wp:positionV>
                <wp:extent cx="1075055" cy="313690"/>
                <wp:effectExtent l="0" t="0" r="10795" b="10160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5055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2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พอร์ต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USB 2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2" o:spid="_x0000_s1027" type="#_x0000_t202" style="position:absolute;left:0;text-align:left;margin-left:353.95pt;margin-top:43.75pt;width:84.65pt;height:24.7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2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พอร์ต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USB 2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.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107180</wp:posOffset>
                </wp:positionH>
                <wp:positionV relativeFrom="paragraph">
                  <wp:posOffset>723900</wp:posOffset>
                </wp:positionV>
                <wp:extent cx="351155" cy="45720"/>
                <wp:effectExtent l="38100" t="38100" r="10795" b="87630"/>
                <wp:wrapNone/>
                <wp:docPr id="91" name="Straight Arrow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0520" cy="450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17CE54" id="Straight Arrow Connector 91" o:spid="_x0000_s1026" type="#_x0000_t32" style="position:absolute;margin-left:323.4pt;margin-top:57pt;width:27.65pt;height:3.6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493135</wp:posOffset>
                </wp:positionH>
                <wp:positionV relativeFrom="paragraph">
                  <wp:posOffset>2004060</wp:posOffset>
                </wp:positionV>
                <wp:extent cx="592455" cy="534035"/>
                <wp:effectExtent l="38100" t="38100" r="17145" b="18415"/>
                <wp:wrapNone/>
                <wp:docPr id="90" name="Straight Arrow Connector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92455" cy="533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B901F" id="Straight Arrow Connector 90" o:spid="_x0000_s1026" type="#_x0000_t32" style="position:absolute;margin-left:275.05pt;margin-top:157.8pt;width:46.65pt;height:42.05pt;flip:x 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7620</wp:posOffset>
                </wp:positionV>
                <wp:extent cx="1250950" cy="285750"/>
                <wp:effectExtent l="0" t="0" r="25400" b="19050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031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10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4"/>
                                <w:szCs w:val="24"/>
                                <w:cs/>
                              </w:rPr>
                              <w:t>. บลูทูธ 4.1 และ ไวไ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9" o:spid="_x0000_s1028" type="#_x0000_t202" style="position:absolute;left:0;text-align:left;margin-left:0;margin-top:.6pt;width:98.5pt;height:22.5pt;z-index:2516858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</w:pP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10</w:t>
                      </w:r>
                      <w:r>
                        <w:rPr>
                          <w:rFonts w:ascii="TH Niramit AS" w:hAnsi="TH Niramit AS" w:cs="TH Niramit AS" w:hint="cs"/>
                          <w:sz w:val="24"/>
                          <w:szCs w:val="24"/>
                          <w:cs/>
                        </w:rPr>
                        <w:t>. บลูทูธ 4.1 และ ไวไฟ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331595</wp:posOffset>
                </wp:positionH>
                <wp:positionV relativeFrom="paragraph">
                  <wp:posOffset>134620</wp:posOffset>
                </wp:positionV>
                <wp:extent cx="995680" cy="721995"/>
                <wp:effectExtent l="0" t="0" r="71120" b="59055"/>
                <wp:wrapNone/>
                <wp:docPr id="88" name="Straight Arrow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5680" cy="7219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18AA35" id="Straight Arrow Connector 88" o:spid="_x0000_s1026" type="#_x0000_t32" style="position:absolute;margin-left:104.85pt;margin-top:10.6pt;width:78.4pt;height:56.8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554355</wp:posOffset>
                </wp:positionV>
                <wp:extent cx="1184910" cy="260350"/>
                <wp:effectExtent l="0" t="0" r="15240" b="25400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4910" cy="2603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9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4"/>
                                <w:szCs w:val="24"/>
                                <w:cs/>
                              </w:rPr>
                              <w:t xml:space="preserve">. </w:t>
                            </w: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DSI Display Po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7" o:spid="_x0000_s1029" type="#_x0000_t202" style="position:absolute;left:0;text-align:left;margin-left:0;margin-top:43.65pt;width:93.3pt;height:20.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</w:pP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9</w:t>
                      </w:r>
                      <w:r>
                        <w:rPr>
                          <w:rFonts w:ascii="TH Niramit AS" w:hAnsi="TH Niramit AS" w:cs="TH Niramit AS" w:hint="cs"/>
                          <w:sz w:val="24"/>
                          <w:szCs w:val="24"/>
                          <w:cs/>
                        </w:rPr>
                        <w:t xml:space="preserve">. </w:t>
                      </w: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DSI Display Por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229995</wp:posOffset>
                </wp:positionH>
                <wp:positionV relativeFrom="paragraph">
                  <wp:posOffset>655955</wp:posOffset>
                </wp:positionV>
                <wp:extent cx="989965" cy="544830"/>
                <wp:effectExtent l="0" t="0" r="76835" b="64770"/>
                <wp:wrapNone/>
                <wp:docPr id="86" name="Straight Arrow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9965" cy="5448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28BC25" id="Straight Arrow Connector 86" o:spid="_x0000_s1026" type="#_x0000_t32" style="position:absolute;margin-left:96.85pt;margin-top:51.65pt;width:77.95pt;height:42.9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212975</wp:posOffset>
                </wp:positionH>
                <wp:positionV relativeFrom="paragraph">
                  <wp:posOffset>2004060</wp:posOffset>
                </wp:positionV>
                <wp:extent cx="592455" cy="598805"/>
                <wp:effectExtent l="0" t="38100" r="55245" b="29845"/>
                <wp:wrapNone/>
                <wp:docPr id="85" name="Straight Arrow Connector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2455" cy="59817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E85EE1" id="Straight Arrow Connector 85" o:spid="_x0000_s1026" type="#_x0000_t32" style="position:absolute;margin-left:174.25pt;margin-top:157.8pt;width:46.65pt;height:47.15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margin">
                  <wp:posOffset>4399915</wp:posOffset>
                </wp:positionH>
                <wp:positionV relativeFrom="paragraph">
                  <wp:posOffset>1594485</wp:posOffset>
                </wp:positionV>
                <wp:extent cx="1221740" cy="313690"/>
                <wp:effectExtent l="0" t="0" r="16510" b="10160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1105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3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พอร์ต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LAN 10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/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1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4" o:spid="_x0000_s1030" type="#_x0000_t202" style="position:absolute;left:0;text-align:left;margin-left:346.45pt;margin-top:125.55pt;width:96.2pt;height:24.7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3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พอร์ต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LAN 10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/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10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056380</wp:posOffset>
                </wp:positionH>
                <wp:positionV relativeFrom="paragraph">
                  <wp:posOffset>1682115</wp:posOffset>
                </wp:positionV>
                <wp:extent cx="307340" cy="74295"/>
                <wp:effectExtent l="19050" t="57150" r="16510" b="20955"/>
                <wp:wrapNone/>
                <wp:docPr id="83" name="Straight Arrow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6705" cy="742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0CF683" id="Straight Arrow Connector 83" o:spid="_x0000_s1026" type="#_x0000_t32" style="position:absolute;margin-left:319.4pt;margin-top:132.45pt;width:24.2pt;height:5.85pt;flip:x 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margin">
                  <wp:posOffset>2563495</wp:posOffset>
                </wp:positionH>
                <wp:positionV relativeFrom="paragraph">
                  <wp:posOffset>7620</wp:posOffset>
                </wp:positionV>
                <wp:extent cx="1320800" cy="313690"/>
                <wp:effectExtent l="0" t="0" r="12700" b="10160"/>
                <wp:wrapNone/>
                <wp:docPr id="82" name="Text Box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08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Niramit AS" w:hAnsi="TH Niramit AS" w:cs="TH Niramit AS" w:hint="cs"/>
                                <w:color w:val="000000"/>
                                <w:sz w:val="28"/>
                                <w:cs/>
                              </w:rPr>
                              <w:t>พอร์ต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เชื่อมต่อ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GP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2" o:spid="_x0000_s1031" type="#_x0000_t202" style="position:absolute;left:0;text-align:left;margin-left:201.85pt;margin-top:.6pt;width:104pt;height:24.7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1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.</w:t>
                      </w:r>
                      <w:r>
                        <w:rPr>
                          <w:rFonts w:ascii="TH Niramit AS" w:hAnsi="TH Niramit AS" w:cs="TH Niramit AS" w:hint="cs"/>
                          <w:color w:val="000000"/>
                          <w:sz w:val="28"/>
                          <w:cs/>
                        </w:rPr>
                        <w:t>พอร์ต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เชื่อมต่อ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GPI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040380</wp:posOffset>
                </wp:positionH>
                <wp:positionV relativeFrom="paragraph">
                  <wp:posOffset>363855</wp:posOffset>
                </wp:positionV>
                <wp:extent cx="126365" cy="196850"/>
                <wp:effectExtent l="38100" t="0" r="26035" b="50800"/>
                <wp:wrapNone/>
                <wp:docPr id="81" name="Straight Arrow Connector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6365" cy="196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4BEFDC" id="Straight Arrow Connector 81" o:spid="_x0000_s1026" type="#_x0000_t32" style="position:absolute;margin-left:239.4pt;margin-top:28.65pt;width:9.95pt;height:15.5p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" strokecolor="black [3213]" strokeweight=".5pt">
                <v:stroke endarrow="block" joinstyle="miter"/>
              </v:shape>
            </w:pict>
          </mc:Fallback>
        </mc:AlternateConten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CF4786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b/>
          <w:bCs/>
          <w:noProof/>
          <w:color w:val="54545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DF6D79" wp14:editId="1177952D">
                <wp:simplePos x="0" y="0"/>
                <wp:positionH relativeFrom="column">
                  <wp:posOffset>2127885</wp:posOffset>
                </wp:positionH>
                <wp:positionV relativeFrom="paragraph">
                  <wp:posOffset>1484630</wp:posOffset>
                </wp:positionV>
                <wp:extent cx="2122170" cy="635"/>
                <wp:effectExtent l="0" t="0" r="0" b="18415"/>
                <wp:wrapSquare wrapText="bothSides"/>
                <wp:docPr id="98" name="Text Box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21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055AF2" w:rsidRDefault="00CF4786" w:rsidP="00CF4786">
                            <w:pPr>
                              <w:pStyle w:val="Caption"/>
                              <w:rPr>
                                <w:rFonts w:ascii="TH Niramit AS" w:hAnsi="TH Niramit AS" w:cs="TH Niramit AS" w:hint="cs"/>
                                <w:noProof/>
                              </w:rPr>
                            </w:pPr>
                            <w:bookmarkStart w:id="17" w:name="_Toc479561076"/>
                            <w:r>
                              <w:rPr>
                                <w:cs/>
                              </w:rPr>
                              <w:t xml:space="preserve">รูปที่ </w:t>
                            </w:r>
                            <w:bookmarkEnd w:id="17"/>
                            <w:r>
                              <w:rPr>
                                <w:rFonts w:hint="cs"/>
                                <w:cs/>
                              </w:rPr>
                              <w:t>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DF6D79" id="Text Box 98" o:spid="_x0000_s1032" type="#_x0000_t202" style="position:absolute;left:0;text-align:left;margin-left:167.55pt;margin-top:116.9pt;width:167.1pt;height:.0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" stroked="f">
                <v:textbox style="mso-fit-shape-to-text:t" inset="0,0,0,0">
                  <w:txbxContent>
                    <w:p w:rsidR="00CF4786" w:rsidRPr="00055AF2" w:rsidRDefault="00CF4786" w:rsidP="00CF4786">
                      <w:pPr>
                        <w:pStyle w:val="Caption"/>
                        <w:rPr>
                          <w:rFonts w:ascii="TH Niramit AS" w:hAnsi="TH Niramit AS" w:cs="TH Niramit AS" w:hint="cs"/>
                          <w:noProof/>
                        </w:rPr>
                      </w:pPr>
                      <w:bookmarkStart w:id="18" w:name="_Toc479561076"/>
                      <w:r>
                        <w:rPr>
                          <w:cs/>
                        </w:rPr>
                        <w:t xml:space="preserve">รูปที่ </w:t>
                      </w:r>
                      <w:bookmarkEnd w:id="18"/>
                      <w:r>
                        <w:rPr>
                          <w:rFonts w:hint="cs"/>
                          <w:cs/>
                        </w:rPr>
                        <w:t>2.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F646E"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127885</wp:posOffset>
            </wp:positionH>
            <wp:positionV relativeFrom="paragraph">
              <wp:posOffset>11430</wp:posOffset>
            </wp:positionV>
            <wp:extent cx="2122170" cy="1416050"/>
            <wp:effectExtent l="0" t="0" r="0" b="0"/>
            <wp:wrapSquare wrapText="bothSides"/>
            <wp:docPr id="80" name="Picture 80" descr="Raspberry-Pi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5" descr="Raspberry-Pi-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170" cy="1416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margin">
                  <wp:posOffset>2578735</wp:posOffset>
                </wp:positionH>
                <wp:positionV relativeFrom="paragraph">
                  <wp:posOffset>1709420</wp:posOffset>
                </wp:positionV>
                <wp:extent cx="1323975" cy="313690"/>
                <wp:effectExtent l="0" t="0" r="28575" b="10160"/>
                <wp:wrapNone/>
                <wp:docPr id="79" name="Text Box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334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5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จุดต่อกล้องแบบ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C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9" o:spid="_x0000_s1033" type="#_x0000_t202" style="position:absolute;margin-left:203.05pt;margin-top:134.6pt;width:104.25pt;height:24.7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5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จุดต่อกล้องแบบ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C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800100</wp:posOffset>
                </wp:positionV>
                <wp:extent cx="1397000" cy="313690"/>
                <wp:effectExtent l="0" t="0" r="12700" b="10160"/>
                <wp:wrapNone/>
                <wp:docPr id="78" name="Text Box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970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7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จ่ายไฟ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Micro USB 5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8" o:spid="_x0000_s1034" type="#_x0000_t202" style="position:absolute;margin-left:0;margin-top:63pt;width:110pt;height:24.7pt;z-index:2516838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7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จ่ายไฟ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Micro USB 5V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458595</wp:posOffset>
                </wp:positionH>
                <wp:positionV relativeFrom="paragraph">
                  <wp:posOffset>840105</wp:posOffset>
                </wp:positionV>
                <wp:extent cx="922655" cy="101600"/>
                <wp:effectExtent l="0" t="57150" r="10795" b="31750"/>
                <wp:wrapNone/>
                <wp:docPr id="77" name="Straight Arrow Connector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22655" cy="1016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44EE93" id="Straight Arrow Connector 77" o:spid="_x0000_s1026" type="#_x0000_t32" style="position:absolute;margin-left:114.85pt;margin-top:66.15pt;width:72.65pt;height:8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153670</wp:posOffset>
                </wp:positionV>
                <wp:extent cx="1949450" cy="292100"/>
                <wp:effectExtent l="0" t="0" r="12700" b="12700"/>
                <wp:wrapNone/>
                <wp:docPr id="76" name="Text Box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9450" cy="292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8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ใส่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Micro SD Card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 (ด้านหลั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6" o:spid="_x0000_s1035" type="#_x0000_t202" style="position:absolute;margin-left:0;margin-top:12.1pt;width:153.5pt;height:23pt;z-index:2516848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8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ใส่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Micro SD Card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 (ด้านหลั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004695</wp:posOffset>
                </wp:positionH>
                <wp:positionV relativeFrom="paragraph">
                  <wp:posOffset>236220</wp:posOffset>
                </wp:positionV>
                <wp:extent cx="115570" cy="57150"/>
                <wp:effectExtent l="0" t="38100" r="55880" b="38100"/>
                <wp:wrapNone/>
                <wp:docPr id="75" name="Straight Arrow Connector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5570" cy="571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F0BF8E" id="Straight Arrow Connector 75" o:spid="_x0000_s1026" type="#_x0000_t32" style="position:absolute;margin-left:157.85pt;margin-top:18.6pt;width:9.1pt;height:4.5p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230245</wp:posOffset>
                </wp:positionH>
                <wp:positionV relativeFrom="paragraph">
                  <wp:posOffset>680720</wp:posOffset>
                </wp:positionV>
                <wp:extent cx="45720" cy="971550"/>
                <wp:effectExtent l="76200" t="38100" r="49530" b="19050"/>
                <wp:wrapNone/>
                <wp:docPr id="74" name="Straight Arrow Connector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085" cy="9715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9176D0" id="Straight Arrow Connector 74" o:spid="_x0000_s1026" type="#_x0000_t32" style="position:absolute;margin-left:254.35pt;margin-top:53.6pt;width:3.6pt;height:76.5pt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margin">
                  <wp:posOffset>1298575</wp:posOffset>
                </wp:positionH>
                <wp:positionV relativeFrom="paragraph">
                  <wp:posOffset>1470025</wp:posOffset>
                </wp:positionV>
                <wp:extent cx="866140" cy="313690"/>
                <wp:effectExtent l="0" t="0" r="10160" b="10160"/>
                <wp:wrapNone/>
                <wp:docPr id="73" name="Text Box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14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6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HD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3" o:spid="_x0000_s1036" type="#_x0000_t202" style="position:absolute;margin-left:102.25pt;margin-top:115.75pt;width:68.2pt;height:24.7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6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HDM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A52037" w:rsidP="000F646E">
      <w:pPr>
        <w:spacing w:after="0"/>
        <w:rPr>
          <w:rFonts w:ascii="TH Niramit AS" w:hAnsi="TH Niramit AS" w:cs="TH Niramit AS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1610A1B" wp14:editId="02CD627D">
                <wp:simplePos x="0" y="0"/>
                <wp:positionH relativeFrom="column">
                  <wp:posOffset>1930400</wp:posOffset>
                </wp:positionH>
                <wp:positionV relativeFrom="paragraph">
                  <wp:posOffset>242570</wp:posOffset>
                </wp:positionV>
                <wp:extent cx="2470150" cy="635"/>
                <wp:effectExtent l="0" t="0" r="6350" b="3810"/>
                <wp:wrapSquare wrapText="bothSides"/>
                <wp:docPr id="97" name="Text Box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01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CF4786" w:rsidRDefault="00CF4786" w:rsidP="00CF4786">
                            <w:pPr>
                              <w:pStyle w:val="Heading4"/>
                              <w:rPr>
                                <w:b w:val="0"/>
                                <w:bCs w:val="0"/>
                              </w:rPr>
                            </w:pPr>
                            <w:r w:rsidRPr="00CF4786">
                              <w:rPr>
                                <w:cs/>
                              </w:rPr>
                              <w:t>รูปที่ 2.1</w:t>
                            </w:r>
                            <w:r w:rsidRPr="00CF4786">
                              <w:rPr>
                                <w:b w:val="0"/>
                                <w:bCs w:val="0"/>
                                <w:cs/>
                              </w:rPr>
                              <w:t xml:space="preserve"> ตัวอย่างบอร์ด </w:t>
                            </w:r>
                            <w:r w:rsidRPr="00CF4786">
                              <w:rPr>
                                <w:b w:val="0"/>
                                <w:bCs w:val="0"/>
                              </w:rPr>
                              <w:t xml:space="preserve">Raspberry pi </w:t>
                            </w:r>
                            <w:r w:rsidRPr="00CF4786">
                              <w:rPr>
                                <w:b w:val="0"/>
                                <w:bCs w:val="0"/>
                                <w:cs/>
                              </w:rPr>
                              <w:t>3[5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610A1B" id="Text Box 97" o:spid="_x0000_s1037" type="#_x0000_t202" style="position:absolute;margin-left:152pt;margin-top:19.1pt;width:194.5pt;height:.05pt;z-index:251705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" stroked="f">
                <v:textbox style="mso-fit-shape-to-text:t" inset="0,0,0,0">
                  <w:txbxContent>
                    <w:p w:rsidR="00CF4786" w:rsidRPr="00CF4786" w:rsidRDefault="00CF4786" w:rsidP="00CF4786">
                      <w:pPr>
                        <w:pStyle w:val="Heading4"/>
                        <w:rPr>
                          <w:b w:val="0"/>
                          <w:bCs w:val="0"/>
                        </w:rPr>
                      </w:pPr>
                      <w:r w:rsidRPr="00CF4786">
                        <w:rPr>
                          <w:cs/>
                        </w:rPr>
                        <w:t>รูปที่ 2.1</w:t>
                      </w:r>
                      <w:r w:rsidRPr="00CF4786">
                        <w:rPr>
                          <w:b w:val="0"/>
                          <w:bCs w:val="0"/>
                          <w:cs/>
                        </w:rPr>
                        <w:t xml:space="preserve"> ตัวอย่างบอร์ด </w:t>
                      </w:r>
                      <w:r w:rsidRPr="00CF4786">
                        <w:rPr>
                          <w:b w:val="0"/>
                          <w:bCs w:val="0"/>
                        </w:rPr>
                        <w:t xml:space="preserve">Raspberry pi </w:t>
                      </w:r>
                      <w:r w:rsidRPr="00CF4786">
                        <w:rPr>
                          <w:b w:val="0"/>
                          <w:bCs w:val="0"/>
                          <w:cs/>
                        </w:rPr>
                        <w:t>3[5]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555E82" w:rsidRDefault="00555E82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แสดงส่วนประกอบต่าง ๆ ของตัวอย่าง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Raspberry pi 3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ดังต่อไปนี้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พอร์ตเชื่อมต่อ </w:t>
      </w:r>
      <w:r w:rsidRPr="000F646E">
        <w:rPr>
          <w:rFonts w:ascii="TH Niramit AS" w:hAnsi="TH Niramit AS" w:cs="TH Niramit AS"/>
          <w:sz w:val="32"/>
          <w:szCs w:val="32"/>
        </w:rPr>
        <w:t xml:space="preserve">GPIO </w:t>
      </w:r>
      <w:r w:rsidRPr="000F646E">
        <w:rPr>
          <w:rFonts w:ascii="TH Niramit AS" w:hAnsi="TH Niramit AS" w:cs="TH Niramit AS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general purpose input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output</w:t>
      </w:r>
      <w:r w:rsidRPr="000F646E">
        <w:rPr>
          <w:rFonts w:ascii="TH Niramit AS" w:hAnsi="TH Niramit AS" w:cs="TH Niramit AS"/>
          <w:sz w:val="32"/>
          <w:szCs w:val="32"/>
          <w:cs/>
        </w:rPr>
        <w:t>) ควบคุมหรืออ่านค่ารับค่าจากพอร์ต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USB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สำหรับต่อกับอุปกรณ์ต่าง ๆ เพื่อเชื่อมต่ออุปกรณ์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inpu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หรือ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output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พอร์ต </w:t>
      </w:r>
      <w:r w:rsidRPr="000F646E">
        <w:rPr>
          <w:rFonts w:ascii="TH Niramit AS" w:hAnsi="TH Niramit AS" w:cs="TH Niramit AS"/>
          <w:sz w:val="32"/>
          <w:szCs w:val="32"/>
        </w:rPr>
        <w:t>LAN 10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>100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อินเทอร์เน็ตหรือเป็นพอร์ตใช้รับส่งข้อมูล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 </w:t>
      </w:r>
      <w:r w:rsidRPr="000F646E">
        <w:rPr>
          <w:rFonts w:ascii="TH Niramit AS" w:hAnsi="TH Niramit AS" w:cs="TH Niramit AS"/>
          <w:sz w:val="32"/>
          <w:szCs w:val="32"/>
        </w:rPr>
        <w:t>Audio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>Video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สำหรับต่อเข้ากับอุปกรณ์ที่ให้เสียง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กล้องแบบ </w:t>
      </w:r>
      <w:r w:rsidRPr="000F646E">
        <w:rPr>
          <w:rFonts w:ascii="TH Niramit AS" w:hAnsi="TH Niramit AS" w:cs="TH Niramit AS"/>
          <w:sz w:val="32"/>
          <w:szCs w:val="32"/>
        </w:rPr>
        <w:t>CS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กับโมดูลกล้องของ </w:t>
      </w:r>
      <w:r w:rsidRPr="000F646E">
        <w:rPr>
          <w:rFonts w:ascii="TH Niramit AS" w:hAnsi="TH Niramit AS" w:cs="TH Niramit AS"/>
          <w:sz w:val="32"/>
          <w:szCs w:val="32"/>
        </w:rPr>
        <w:t>Raspberry pi 3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 </w:t>
      </w:r>
      <w:r w:rsidRPr="000F646E">
        <w:rPr>
          <w:rFonts w:ascii="TH Niramit AS" w:hAnsi="TH Niramit AS" w:cs="TH Niramit AS"/>
          <w:sz w:val="32"/>
          <w:szCs w:val="32"/>
        </w:rPr>
        <w:t>HDM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ต่อเพื่อแสดงผลภาพออกสู่หน้าจอ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จ่ายไฟ </w:t>
      </w:r>
      <w:r w:rsidRPr="000F646E">
        <w:rPr>
          <w:rFonts w:ascii="TH Niramit AS" w:hAnsi="TH Niramit AS" w:cs="TH Niramit AS"/>
          <w:sz w:val="32"/>
          <w:szCs w:val="32"/>
        </w:rPr>
        <w:t xml:space="preserve">Micro USB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ไฟเลี้ยงของบอร์ด </w:t>
      </w:r>
      <w:r w:rsidRPr="000F646E">
        <w:rPr>
          <w:rFonts w:ascii="TH Niramit AS" w:hAnsi="TH Niramit AS" w:cs="TH Niramit AS"/>
          <w:sz w:val="32"/>
          <w:szCs w:val="32"/>
        </w:rPr>
        <w:t xml:space="preserve">5V 2A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– </w:t>
      </w:r>
      <w:r w:rsidRPr="000F646E">
        <w:rPr>
          <w:rFonts w:ascii="TH Niramit AS" w:hAnsi="TH Niramit AS" w:cs="TH Niramit AS"/>
          <w:sz w:val="32"/>
          <w:szCs w:val="32"/>
        </w:rPr>
        <w:t>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5A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ใส่ </w:t>
      </w:r>
      <w:r w:rsidRPr="000F646E">
        <w:rPr>
          <w:rFonts w:ascii="TH Niramit AS" w:hAnsi="TH Niramit AS" w:cs="TH Niramit AS"/>
          <w:sz w:val="32"/>
          <w:szCs w:val="32"/>
        </w:rPr>
        <w:t>Micro SD Card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ป็นแหล่งเก็บข้อมูลและทำงานในส่วนของ</w:t>
      </w:r>
      <w:hyperlink r:id="rId35" w:history="1">
        <w:r w:rsidRPr="000F646E">
          <w:rPr>
            <w:rStyle w:val="Hyperlink"/>
            <w:rFonts w:ascii="TH Niramit AS" w:hAnsi="TH Niramit AS" w:cs="TH Niramit AS"/>
            <w:sz w:val="32"/>
            <w:szCs w:val="32"/>
            <w:cs/>
          </w:rPr>
          <w:t xml:space="preserve">ระบบปฏิบัติการ </w:t>
        </w:r>
      </w:hyperlink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 </w:t>
      </w:r>
      <w:r w:rsidRPr="000F646E">
        <w:rPr>
          <w:rFonts w:ascii="TH Niramit AS" w:hAnsi="TH Niramit AS" w:cs="TH Niramit AS"/>
          <w:sz w:val="32"/>
          <w:szCs w:val="32"/>
        </w:rPr>
        <w:t>DSI Display Port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กับโมดูลจอแสดงผลภาพของ </w:t>
      </w:r>
      <w:r w:rsidRPr="000F646E">
        <w:rPr>
          <w:rFonts w:ascii="TH Niramit AS" w:hAnsi="TH Niramit AS" w:cs="TH Niramit AS"/>
          <w:sz w:val="32"/>
          <w:szCs w:val="32"/>
        </w:rPr>
        <w:t>Raspberry pi 3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บลูทูธ 4.1 และ ไวไฟ ใช้เชื่อมต่อกับอินเทอร์เน็ตและบลูทูธ แบบไร้สาย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19" w:name="_Toc479556862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2 </w:t>
      </w:r>
      <w:r w:rsidRPr="009019CA">
        <w:rPr>
          <w:cs/>
        </w:rPr>
        <w:t>อุปกรณ์ติดต่อสื่อสารแบบไร้สาย</w:t>
      </w:r>
      <w:bookmarkEnd w:id="19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อุปกรณ์ติดต่อสื่อสารแบบไร้สายมีความจำเป็นในการติดต่อสื่อสารระหว่างผู้ใช้งานกับไมโครคอนโทรเลอร์ เพราะต้องรับส่งคำสั่งจากผู้ใช้งาน และส่งค่าต่าง ๆ จากเซนเซอร์อุณหภูมิและความชื้นให้ผู้ใช้งานได้ทราบ และควบคุมอุปกรณ์ที่ใช้ต่อร่วมกับไมโครคอนโทรเลอร์แบบไร้สายอีกด้วย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1. อุปกรณ์ติดต่อสื่อสารแบบไร้สาย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ESP8266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 </w:t>
      </w:r>
      <w:r w:rsidR="00A858E0">
        <w:rPr>
          <w:rFonts w:ascii="TH Niramit AS" w:hAnsi="TH Niramit AS" w:cs="TH Niramit AS"/>
          <w:b/>
          <w:bCs/>
          <w:sz w:val="32"/>
          <w:szCs w:val="32"/>
          <w:cs/>
        </w:rPr>
        <w:t>[6]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โมดูล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มาพร้อมกับเฟิร์มแวร์ที่ทำงานในลักษณะ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Serial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to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WiFi </w:t>
      </w:r>
      <w:r w:rsidRPr="000F646E">
        <w:rPr>
          <w:rFonts w:ascii="TH Niramit AS" w:hAnsi="TH Niramit AS" w:cs="TH Niramit AS"/>
          <w:sz w:val="32"/>
          <w:szCs w:val="32"/>
          <w:cs/>
        </w:rPr>
        <w:t>ช่วยให้อุปกรณ์อื่นอย่าง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MCU </w:t>
      </w:r>
      <w:r w:rsidRPr="000F646E">
        <w:rPr>
          <w:rFonts w:ascii="TH Niramit AS" w:hAnsi="TH Niramit AS" w:cs="TH Niramit AS"/>
          <w:sz w:val="32"/>
          <w:szCs w:val="32"/>
          <w:cs/>
        </w:rPr>
        <w:t>สามารถเชื่อมต่อเข้ากับระบบอินเทอร์เน็ตผ่านระบบ</w:t>
      </w:r>
      <w:r w:rsidRPr="000F646E">
        <w:rPr>
          <w:rFonts w:ascii="TH Niramit AS" w:hAnsi="TH Niramit AS" w:cs="TH Niramit AS"/>
          <w:sz w:val="32"/>
          <w:szCs w:val="32"/>
        </w:rPr>
        <w:t xml:space="preserve"> Wi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F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ติดต่อกับคลาวด์คอมพิวติ้งและใช้สื่อสารผ่าน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Serial </w:t>
      </w:r>
      <w:r w:rsidRPr="000F646E">
        <w:rPr>
          <w:rFonts w:ascii="TH Niramit AS" w:hAnsi="TH Niramit AS" w:cs="TH Niramit AS"/>
          <w:sz w:val="32"/>
          <w:szCs w:val="32"/>
          <w:cs/>
        </w:rPr>
        <w:t>(ขา</w:t>
      </w:r>
      <w:r w:rsidRPr="000F646E">
        <w:rPr>
          <w:rFonts w:ascii="TH Niramit AS" w:hAnsi="TH Niramit AS" w:cs="TH Niramit AS"/>
          <w:sz w:val="32"/>
          <w:szCs w:val="32"/>
        </w:rPr>
        <w:t xml:space="preserve"> Tx </w:t>
      </w:r>
      <w:r w:rsidRPr="000F646E">
        <w:rPr>
          <w:rFonts w:ascii="TH Niramit AS" w:hAnsi="TH Niramit AS" w:cs="TH Niramit AS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sz w:val="32"/>
          <w:szCs w:val="32"/>
        </w:rPr>
        <w:t xml:space="preserve"> Rx</w:t>
      </w:r>
      <w:r w:rsidRPr="000F646E">
        <w:rPr>
          <w:rFonts w:ascii="TH Niramit AS" w:hAnsi="TH Niramit AS" w:cs="TH Niramit AS"/>
          <w:sz w:val="32"/>
          <w:szCs w:val="32"/>
          <w:cs/>
        </w:rPr>
        <w:t>) ในชุดคำสั่งมาตรฐานที่สามารถใช้ติดต่อสื่อสารกับอุปกรณ์สื่อสารต่าง ๆ (</w:t>
      </w:r>
      <w:r w:rsidRPr="000F646E">
        <w:rPr>
          <w:rFonts w:ascii="TH Niramit AS" w:hAnsi="TH Niramit AS" w:cs="TH Niramit AS"/>
          <w:sz w:val="32"/>
          <w:szCs w:val="32"/>
        </w:rPr>
        <w:t>AT Command</w:t>
      </w:r>
      <w:r w:rsidRPr="000F646E">
        <w:rPr>
          <w:rFonts w:ascii="TH Niramit AS" w:hAnsi="TH Niramit AS" w:cs="TH Niramit AS"/>
          <w:sz w:val="32"/>
          <w:szCs w:val="32"/>
          <w:cs/>
        </w:rPr>
        <w:t>) ในการควบคุมการทำงาน เขียนโค้ดโดยใช้ภาษา</w:t>
      </w:r>
      <w:r w:rsidRPr="000F646E">
        <w:rPr>
          <w:rFonts w:ascii="TH Niramit AS" w:hAnsi="TH Niramit AS" w:cs="TH Niramit AS"/>
          <w:sz w:val="32"/>
          <w:szCs w:val="32"/>
        </w:rPr>
        <w:t xml:space="preserve"> Lua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หรือ ใช้ภาษา </w:t>
      </w:r>
      <w:r w:rsidRPr="000F646E">
        <w:rPr>
          <w:rFonts w:ascii="TH Niramit AS" w:hAnsi="TH Niramit AS" w:cs="TH Niramit AS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sz w:val="32"/>
          <w:szCs w:val="32"/>
          <w:cs/>
        </w:rPr>
        <w:t>เพื่อควบคุมการทำงานของโมดูล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เช่น สามารถใช้งาน</w:t>
      </w:r>
      <w:r w:rsidRPr="000F646E">
        <w:rPr>
          <w:rFonts w:ascii="TH Niramit AS" w:hAnsi="TH Niramit AS" w:cs="TH Niramit AS"/>
          <w:sz w:val="32"/>
          <w:szCs w:val="32"/>
        </w:rPr>
        <w:t xml:space="preserve"> GPIO, I2C, SPI, PWM, One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Wire, ADC, Wi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Fi </w:t>
      </w:r>
      <w:r w:rsidRPr="000F646E">
        <w:rPr>
          <w:rFonts w:ascii="TH Niramit AS" w:hAnsi="TH Niramit AS" w:cs="TH Niramit AS"/>
          <w:sz w:val="32"/>
          <w:szCs w:val="32"/>
          <w:cs/>
        </w:rPr>
        <w:t>รวมถึงมีการพัฒนาไลบรารี (</w:t>
      </w:r>
      <w:r w:rsidRPr="000F646E">
        <w:rPr>
          <w:rFonts w:ascii="TH Niramit AS" w:hAnsi="TH Niramit AS" w:cs="TH Niramit AS"/>
          <w:sz w:val="32"/>
          <w:szCs w:val="32"/>
        </w:rPr>
        <w:t>Libraries</w:t>
      </w:r>
      <w:r w:rsidRPr="000F646E">
        <w:rPr>
          <w:rFonts w:ascii="TH Niramit AS" w:hAnsi="TH Niramit AS" w:cs="TH Niramit AS"/>
          <w:sz w:val="32"/>
          <w:szCs w:val="32"/>
          <w:cs/>
        </w:rPr>
        <w:t>) ให้ใช้งานกับอุปกรณ์อื่น ๆ ได้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DS18B20, DHT11, WS2812 RGB LED, OLED Display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ป็นต้น </w:t>
      </w:r>
    </w:p>
    <w:p w:rsidR="00555E82" w:rsidRDefault="000F646E" w:rsidP="00555E82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482975" cy="1590040"/>
            <wp:effectExtent l="0" t="0" r="317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975" cy="159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555E82" w:rsidRDefault="00555E82" w:rsidP="00555E82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555E82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ี่ 2.2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ตัวอย่างโมดูล 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ESP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8266 [7]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I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 xml:space="preserve">O </w:t>
      </w:r>
      <w:r w:rsidRPr="000F646E">
        <w:rPr>
          <w:rFonts w:ascii="TH Niramit AS" w:hAnsi="TH Niramit AS" w:cs="TH Niramit AS"/>
          <w:sz w:val="32"/>
          <w:szCs w:val="32"/>
          <w:cs/>
        </w:rPr>
        <w:t>ในการสื่อสารแบบอนุกรม</w:t>
      </w:r>
      <w:r w:rsidRPr="000F646E">
        <w:rPr>
          <w:rFonts w:ascii="TH Niramit AS" w:hAnsi="TH Niramit AS" w:cs="TH Niramit AS"/>
          <w:sz w:val="32"/>
          <w:szCs w:val="32"/>
        </w:rPr>
        <w:t xml:space="preserve"> RX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VCC </w:t>
      </w:r>
      <w:r w:rsidRPr="000F646E">
        <w:rPr>
          <w:rFonts w:ascii="TH Niramit AS" w:hAnsi="TH Niramit AS" w:cs="TH Niramit AS"/>
          <w:sz w:val="32"/>
          <w:szCs w:val="32"/>
          <w:cs/>
        </w:rPr>
        <w:t>ไฟเลี้ยงของบอร์ด +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3 V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GPIO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0 เป็นขาสำาหรับการเลือกโหมดทำงาน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RESET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ใช้สำหรับการเริ่มต้นการทำงานใหม่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CH_PD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ป็นขาที่ต้องต่อเข้าไฟบวก เพื่อให้โมดูลสามารถทำงานได้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lastRenderedPageBreak/>
        <w:t xml:space="preserve">GPIO </w:t>
      </w:r>
      <w:r w:rsidRPr="000F646E">
        <w:rPr>
          <w:rFonts w:ascii="TH Niramit AS" w:hAnsi="TH Niramit AS" w:cs="TH Niramit AS"/>
          <w:sz w:val="32"/>
          <w:szCs w:val="32"/>
          <w:cs/>
        </w:rPr>
        <w:t>เป็นขาดิจิตอลอินพุต / เอาต์พุต ทำงานที่แรงดัน</w:t>
      </w:r>
      <w:r w:rsidRPr="000F646E">
        <w:rPr>
          <w:rFonts w:ascii="TH Niramit AS" w:hAnsi="TH Niramit AS" w:cs="TH Niramit AS"/>
          <w:sz w:val="32"/>
          <w:szCs w:val="32"/>
        </w:rPr>
        <w:t xml:space="preserve"> 3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3V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I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 xml:space="preserve">O </w:t>
      </w:r>
      <w:r w:rsidRPr="000F646E">
        <w:rPr>
          <w:rFonts w:ascii="TH Niramit AS" w:hAnsi="TH Niramit AS" w:cs="TH Niramit AS"/>
          <w:sz w:val="32"/>
          <w:szCs w:val="32"/>
          <w:cs/>
        </w:rPr>
        <w:t>ในการสื่อสารแบบอนุกรม</w:t>
      </w:r>
      <w:r w:rsidRPr="000F646E">
        <w:rPr>
          <w:rFonts w:ascii="TH Niramit AS" w:hAnsi="TH Niramit AS" w:cs="TH Niramit AS"/>
          <w:sz w:val="32"/>
          <w:szCs w:val="32"/>
        </w:rPr>
        <w:t xml:space="preserve"> TX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GND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36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ข้อดีของ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ESP8266</w:t>
      </w:r>
    </w:p>
    <w:p w:rsidR="000F646E" w:rsidRPr="000F646E" w:rsidRDefault="000F646E" w:rsidP="000F646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851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ซอฟต์แวร์ และเฟิร์มแวร์ 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Open source </w:t>
      </w:r>
      <w:r w:rsidRPr="000F646E">
        <w:rPr>
          <w:rFonts w:ascii="TH Niramit AS" w:hAnsi="TH Niramit AS" w:cs="TH Niramit AS"/>
          <w:sz w:val="32"/>
          <w:szCs w:val="32"/>
          <w:cs/>
        </w:rPr>
        <w:t>และมี</w:t>
      </w:r>
      <w:r w:rsidRPr="000F646E">
        <w:rPr>
          <w:rFonts w:ascii="TH Niramit AS" w:hAnsi="TH Niramit AS" w:cs="TH Niramit AS"/>
          <w:sz w:val="32"/>
          <w:szCs w:val="32"/>
        </w:rPr>
        <w:t xml:space="preserve"> Sourcecode </w:t>
      </w:r>
      <w:r w:rsidRPr="000F646E">
        <w:rPr>
          <w:rFonts w:ascii="TH Niramit AS" w:hAnsi="TH Niramit AS" w:cs="TH Niramit AS"/>
          <w:sz w:val="32"/>
          <w:szCs w:val="32"/>
          <w:cs/>
        </w:rPr>
        <w:t>อยู่บน</w:t>
      </w:r>
      <w:r w:rsidRPr="000F646E">
        <w:rPr>
          <w:rFonts w:ascii="TH Niramit AS" w:hAnsi="TH Niramit AS" w:cs="TH Niramit AS"/>
          <w:sz w:val="32"/>
          <w:szCs w:val="32"/>
        </w:rPr>
        <w:t xml:space="preserve"> Github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com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pStyle w:val="NoSpacing"/>
        <w:numPr>
          <w:ilvl w:val="0"/>
          <w:numId w:val="7"/>
        </w:numPr>
        <w:ind w:left="851" w:hanging="28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ช้ทรัพยากรของชิป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ได้คุ้มค่ามากกว่า ผู้ใช้สามารถใช้งานในรูปแบบอื่น ๆ   นอกเหนือจากการใช้งานเพื่อเชื่อมต่อแบบ</w:t>
      </w:r>
      <w:r w:rsidRPr="000F646E">
        <w:rPr>
          <w:rFonts w:ascii="TH Niramit AS" w:hAnsi="TH Niramit AS" w:cs="TH Niramit AS"/>
          <w:sz w:val="32"/>
          <w:szCs w:val="32"/>
        </w:rPr>
        <w:t xml:space="preserve"> Serial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to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WiFi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ท่านั้น </w:t>
      </w:r>
    </w:p>
    <w:p w:rsidR="000F646E" w:rsidRPr="000F646E" w:rsidRDefault="000F646E" w:rsidP="000F646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80" w:line="240" w:lineRule="auto"/>
        <w:ind w:left="851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มีการพัฒนาซอฟต์แวร์มารองรับการใช้งาน อย่าง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ESPlorer </w:t>
      </w:r>
      <w:r w:rsidRPr="000F646E">
        <w:rPr>
          <w:rFonts w:ascii="TH Niramit AS" w:hAnsi="TH Niramit AS" w:cs="TH Niramit AS"/>
          <w:sz w:val="32"/>
          <w:szCs w:val="32"/>
          <w:cs/>
        </w:rPr>
        <w:t>ทำหน้าที่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Code Editor IDE </w:t>
      </w:r>
      <w:r w:rsidRPr="000F646E">
        <w:rPr>
          <w:rFonts w:ascii="TH Niramit AS" w:hAnsi="TH Niramit AS" w:cs="TH Niramit AS"/>
          <w:sz w:val="32"/>
          <w:szCs w:val="32"/>
          <w:cs/>
        </w:rPr>
        <w:t>(ใช้ได้กับ</w:t>
      </w:r>
      <w:r w:rsidRPr="000F646E">
        <w:rPr>
          <w:rFonts w:ascii="TH Niramit AS" w:hAnsi="TH Niramit AS" w:cs="TH Niramit AS"/>
          <w:sz w:val="32"/>
          <w:szCs w:val="32"/>
        </w:rPr>
        <w:t xml:space="preserve"> Windows, Mac OS, Linux</w:t>
      </w:r>
      <w:r w:rsidRPr="000F646E">
        <w:rPr>
          <w:rFonts w:ascii="TH Niramit AS" w:hAnsi="TH Niramit AS" w:cs="TH Niramit AS"/>
          <w:sz w:val="32"/>
          <w:szCs w:val="32"/>
          <w:cs/>
        </w:rPr>
        <w:t>) และสามารถอัพโหลดไปยังโมดูลได้เลย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851" w:hanging="284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ตาราง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2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คุณสมบัติของ </w:t>
      </w:r>
      <w:r w:rsidRPr="000F646E">
        <w:rPr>
          <w:rFonts w:ascii="TH Niramit AS" w:hAnsi="TH Niramit AS" w:cs="TH Niramit AS"/>
          <w:sz w:val="32"/>
          <w:szCs w:val="32"/>
        </w:rPr>
        <w:t>ESP8266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tbl>
      <w:tblPr>
        <w:tblW w:w="0" w:type="auto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3"/>
        <w:gridCol w:w="2694"/>
        <w:gridCol w:w="4232"/>
      </w:tblGrid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  <w:cs/>
              </w:rPr>
              <w:t>ลำดับ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</w:rPr>
              <w:t>ESP8266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มาตรฐานการสื่อสารไร้สาย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IEEE 80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11 b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/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g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/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n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จำนวนย่านความถี่การส่ง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</w:t>
            </w:r>
          </w:p>
        </w:tc>
      </w:tr>
      <w:tr w:rsidR="000F646E" w:rsidRPr="000F646E" w:rsidTr="000F646E">
        <w:trPr>
          <w:trHeight w:val="374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3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ความถี่ในการส่ง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4 GHz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4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ราคา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90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250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บาท</w:t>
            </w:r>
          </w:p>
        </w:tc>
      </w:tr>
    </w:tbl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เหตุผลที่เลือกใช้อุปกรณ์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 xml:space="preserve"> ESP8266 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44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นื่องจากโครงงานนี้ต้องพัฒนาระบบควบคุมและตรวจวัดอุณหภูมิและความชื้นภายในดินที่มีพื้นที่ขนาดใหญ่ทำให้ต้องติดตั้งอุปกรณ์หลายจุด อีกทั้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8266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มีราคาถูกกว่าบอร์ดอื่นตามท้องตลาด ใช้งานง่าย มีขนาดเล็ก โครงงานนี้จึงเลือก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8266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  <w:rPr>
          <w:rFonts w:eastAsiaTheme="minorHAnsi"/>
        </w:rPr>
      </w:pPr>
      <w:bookmarkStart w:id="20" w:name="_Toc479556863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3 </w:t>
      </w:r>
      <w:r w:rsidRPr="009019CA">
        <w:rPr>
          <w:cs/>
        </w:rPr>
        <w:t>อุปกรณ์ควบคุมการปล่อยน้ำ (</w:t>
      </w:r>
      <w:r w:rsidRPr="009019CA">
        <w:t>Solenoid Valve</w:t>
      </w:r>
      <w:r w:rsidRPr="009019CA">
        <w:rPr>
          <w:cs/>
        </w:rPr>
        <w:t xml:space="preserve">) </w:t>
      </w:r>
      <w:r w:rsidR="00A858E0">
        <w:rPr>
          <w:cs/>
        </w:rPr>
        <w:t>[8]</w:t>
      </w:r>
      <w:bookmarkEnd w:id="20"/>
      <w:r w:rsidRPr="009019CA">
        <w:rPr>
          <w:rFonts w:eastAsiaTheme="minorHAnsi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โซลินอยด์วาล์ว คือ วาล์วควบคุมทิศทางลมโดยใช้คอยล์ไฟฟ้าสั่งการร่วมกับสปริง โซลินอยด์วาล์วแบ่งออกเป็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ชนิดคือ เลื่อนวาล์วด้วยโซลินอยด์วาล์วกลับด้วยโซลินอยด์วาล์ว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ouble Solenoid Valv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ละเลื่อนวาล์วด้วยโซลินอยด์วาล์วกลับด้วยสปริ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Single Solenoid Valv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โซลินอยด์วาล์ว ประกอบด้วยขดลวดแม่เหล็กไฟฟ้าสำหรับทำหน้าที่ปิดเปิดวาล์วเมื่อเปิดและปิดสวิทซ์ เมื่อกระแสไหลผ่านขดลวดแม่เหล็กไฟฟ้า สนามแม่เหล็กที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เกิดขึ้นจะดูดเดือยวาล์วเพื่อเปิดวาล์ว และเมื่อปิดสวิทซ์ตัดกระแสไฟฟ้าเดือยวาล์วจะกลับไปสู่ตำแหน่งเดิม ดัง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3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rPr>
          <w:rFonts w:ascii="TH Niramit AS" w:hAnsi="TH Niramit AS" w:cs="TH Niramit AS"/>
          <w:b/>
          <w:bCs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C30AF6" w:rsidRDefault="000F646E" w:rsidP="00C30AF6">
      <w:pPr>
        <w:keepNext/>
        <w:jc w:val="center"/>
        <w:rPr>
          <w:rFonts w:hint="cs"/>
        </w:rPr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1812925" cy="2146935"/>
            <wp:effectExtent l="0" t="0" r="0" b="571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25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55E82"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 wp14:anchorId="033ED5BC" wp14:editId="1C9A3FBA">
            <wp:extent cx="1772920" cy="2154555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920" cy="215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E82" w:rsidRPr="00C30AF6" w:rsidRDefault="000F646E" w:rsidP="00555E82">
      <w:pPr>
        <w:pStyle w:val="Caption"/>
        <w:jc w:val="center"/>
        <w:rPr>
          <w:i w:val="0"/>
          <w:iCs w:val="0"/>
        </w:rPr>
      </w:pP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    (ก) 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  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       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>(ข)</w:t>
      </w:r>
      <w:r w:rsidR="00555E82" w:rsidRPr="00C30AF6">
        <w:rPr>
          <w:i w:val="0"/>
          <w:iCs w:val="0"/>
          <w:cs/>
        </w:rPr>
        <w:t xml:space="preserve"> </w:t>
      </w:r>
    </w:p>
    <w:p w:rsidR="000F646E" w:rsidRPr="00C30AF6" w:rsidRDefault="00555E82" w:rsidP="00C30AF6">
      <w:pPr>
        <w:pStyle w:val="Caption"/>
        <w:jc w:val="center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ี่ 2.3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แสดงการทำงานของโซลินอยด์วาล์ว [9]</w:t>
      </w:r>
    </w:p>
    <w:p w:rsidR="00555E82" w:rsidRPr="000F646E" w:rsidRDefault="00555E82" w:rsidP="00555E82">
      <w:pPr>
        <w:pStyle w:val="Default"/>
        <w:jc w:val="center"/>
        <w:rPr>
          <w:sz w:val="32"/>
          <w:szCs w:val="32"/>
        </w:rPr>
      </w:pPr>
      <w:r w:rsidRPr="000F646E">
        <w:rPr>
          <w:sz w:val="32"/>
          <w:szCs w:val="32"/>
          <w:cs/>
        </w:rPr>
        <w:t>(ก) ยังไม่จ่ายไฟให้กับโซลินอยด์วาล์ว</w:t>
      </w:r>
    </w:p>
    <w:p w:rsidR="00555E82" w:rsidRPr="000F646E" w:rsidRDefault="00555E82" w:rsidP="00555E82">
      <w:pPr>
        <w:spacing w:after="0"/>
        <w:ind w:left="2160" w:firstLine="720"/>
        <w:rPr>
          <w:rFonts w:ascii="TH Niramit AS" w:hAnsi="TH Niramit AS" w:cs="TH Niramit AS"/>
          <w:b/>
          <w:bCs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(ข) จ่ายไฟให้กับโซลินอยด์วาล์ว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ind w:left="2160" w:firstLine="720"/>
        <w:rPr>
          <w:rFonts w:ascii="TH Niramit AS" w:hAnsi="TH Niramit AS" w:cs="TH Niramit AS"/>
          <w:b/>
          <w:bCs/>
          <w:color w:val="545454"/>
          <w:sz w:val="32"/>
          <w:szCs w:val="32"/>
        </w:rPr>
      </w:pPr>
    </w:p>
    <w:p w:rsidR="000F646E" w:rsidRPr="000F646E" w:rsidRDefault="000F646E" w:rsidP="000F646E">
      <w:pPr>
        <w:spacing w:after="0"/>
        <w:ind w:firstLine="55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แสดงการทำงานของโซลินอยด์วาล์ว เมื่อยังไม่มีการจ่ายไฟให้กับโซลินอยด์วาล์ว เดือยวาล์วจะปิดทางให้น้ำไม่สามารถไหลผ่านได้ ดังแสดงใน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(ก) เมื่อมีการจ่ายไฟให้กับโซลินอยด์วาล์ว เดือยวาล์วจะเปิดทางให้น้ำสามารถไหลผ่านได้ ดังแสดงใน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(ข)</w:t>
      </w:r>
    </w:p>
    <w:p w:rsidR="000F646E" w:rsidRPr="000F646E" w:rsidRDefault="000F646E" w:rsidP="000F646E">
      <w:pPr>
        <w:spacing w:after="0"/>
        <w:ind w:firstLine="55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21" w:name="_Toc479556864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4 </w:t>
      </w:r>
      <w:r w:rsidRPr="009019CA">
        <w:rPr>
          <w:cs/>
        </w:rPr>
        <w:t>ความชื้น (</w:t>
      </w:r>
      <w:r w:rsidRPr="009019CA">
        <w:t>Soil Moisture Sensor</w:t>
      </w:r>
      <w:r w:rsidRPr="009019CA">
        <w:rPr>
          <w:cs/>
        </w:rPr>
        <w:t>)</w:t>
      </w:r>
      <w:r w:rsidRPr="009019CA">
        <w:t xml:space="preserve"> </w:t>
      </w:r>
      <w:r w:rsidR="00A858E0">
        <w:t>[10]</w:t>
      </w:r>
      <w:bookmarkEnd w:id="21"/>
    </w:p>
    <w:p w:rsidR="000F646E" w:rsidRPr="000F646E" w:rsidRDefault="000F646E" w:rsidP="000F646E">
      <w:pPr>
        <w:pStyle w:val="Default"/>
        <w:ind w:firstLine="1276"/>
        <w:jc w:val="thaiDistribute"/>
        <w:rPr>
          <w:b/>
          <w:bCs/>
          <w:sz w:val="32"/>
          <w:szCs w:val="32"/>
        </w:rPr>
      </w:pPr>
      <w:r w:rsidRPr="000F646E">
        <w:rPr>
          <w:sz w:val="32"/>
          <w:szCs w:val="32"/>
          <w:cs/>
        </w:rPr>
        <w:t>เซนเซอร์วัดความชื้นในดิน คืออุปกรณ์สำหรับตรวจวัดความชื้นในบริเวณที่ใช้งาน ซึ่งเหมาะสำหรับการวัดค่าความชื้นในดิน ที่มีปัญหาในการควบคุมความชื้น ทำให้เกิดความเสียหายต่ออุปกรณ์ หรือวัสดุที่ต้องการควบคุมความชื้นด้วยเซนเซอร์วัดความชื้นในดิน สามารถช่วยให้วัดค่าความชื้นได้อย่างถูกต้อง แม่นยำ มีรูปแบบการติดตั้งที่หลากหลายให้เลือกใช้ สามารถต่อร่วมกับจอแสดงผล หรือเครื่องควบคุมได้ง่าย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C30AF6" w:rsidRDefault="000F646E" w:rsidP="00C30AF6">
      <w:pPr>
        <w:keepNext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1494790" cy="85852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790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sz w:val="32"/>
          <w:szCs w:val="32"/>
          <w:cs/>
        </w:rPr>
        <w:t>รูปที่ 2.4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ตัวอย่างเซ็นเซอร์ความชื้นในดิน [11]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22" w:name="_Toc479556865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5 </w:t>
      </w:r>
      <w:r w:rsidRPr="009019CA">
        <w:rPr>
          <w:cs/>
        </w:rPr>
        <w:t xml:space="preserve">อุณหภูมิ </w:t>
      </w:r>
      <w:hyperlink r:id="rId40" w:history="1">
        <w:r w:rsidRPr="009019CA">
          <w:rPr>
            <w:rStyle w:val="Hyperlink"/>
            <w:color w:val="auto"/>
            <w:u w:val="none"/>
            <w:cs/>
          </w:rPr>
          <w:t xml:space="preserve"> (</w:t>
        </w:r>
        <w:r w:rsidRPr="009019CA">
          <w:rPr>
            <w:rStyle w:val="Hyperlink"/>
            <w:color w:val="auto"/>
            <w:u w:val="none"/>
          </w:rPr>
          <w:t>Soil Temperature</w:t>
        </w:r>
        <w:r w:rsidRPr="009019CA">
          <w:rPr>
            <w:rStyle w:val="Hyperlink"/>
            <w:color w:val="auto"/>
            <w:u w:val="none"/>
            <w:cs/>
          </w:rPr>
          <w:t>)</w:t>
        </w:r>
      </w:hyperlink>
      <w:r w:rsidRPr="009019CA">
        <w:rPr>
          <w:cs/>
        </w:rPr>
        <w:t xml:space="preserve"> </w:t>
      </w:r>
      <w:r w:rsidR="00A858E0">
        <w:rPr>
          <w:cs/>
        </w:rPr>
        <w:t>[12]</w:t>
      </w:r>
      <w:bookmarkEnd w:id="22"/>
    </w:p>
    <w:p w:rsidR="000F646E" w:rsidRPr="000F646E" w:rsidRDefault="000F646E" w:rsidP="000F646E">
      <w:pPr>
        <w:pStyle w:val="Default"/>
        <w:ind w:firstLine="1276"/>
        <w:jc w:val="thaiDistribute"/>
        <w:rPr>
          <w:sz w:val="32"/>
          <w:szCs w:val="32"/>
        </w:rPr>
      </w:pPr>
      <w:r w:rsidRPr="000F646E">
        <w:rPr>
          <w:sz w:val="32"/>
          <w:szCs w:val="32"/>
          <w:cs/>
        </w:rPr>
        <w:t>เซนเซอร์วัดอุณหภูมิในดิน คืออุปกรณ์ตรวจวัดอุณหภูมิดินที่มีความสัมพันธ์โดยตรงกับอุณหภูมิบรรยากาศ ตัวอย่างเช่น ในเวลากลางวันดินจะดูดซับพลังงานจากดวงอาทิตย์ทำให้อุณหภูมิสูงขึ้น ในเวลากลางคืนดินจะคายความร้อนออกสู่บรรยากาศ อุณหภูมิดินจึงอาจต่ำกว่าอุณหภูมิบรรยากาศในช่วงหน้าร้อนและอาจสูงกว่าอุณหภูมิอากาศในช่วงหน้าหนาวอุณหภูมิดินมีผลต่อการเจริญเติบโตของพืช ช่วงเวลาของการแตกตาหรือการร่วงของใบ และอัตราการย่อยสลายของอินทรียสาร</w:t>
      </w:r>
    </w:p>
    <w:p w:rsidR="000F646E" w:rsidRPr="000F646E" w:rsidRDefault="000F646E" w:rsidP="000F646E">
      <w:pPr>
        <w:pStyle w:val="Default"/>
        <w:ind w:left="720" w:firstLine="720"/>
        <w:jc w:val="thaiDistribute"/>
        <w:rPr>
          <w:sz w:val="32"/>
          <w:szCs w:val="32"/>
        </w:rPr>
      </w:pPr>
    </w:p>
    <w:p w:rsidR="00C30AF6" w:rsidRDefault="000F646E" w:rsidP="00C30AF6">
      <w:pPr>
        <w:pStyle w:val="Default"/>
        <w:keepNext/>
        <w:ind w:left="1276" w:hanging="1418"/>
        <w:jc w:val="center"/>
      </w:pPr>
      <w:r w:rsidRPr="000F646E">
        <w:rPr>
          <w:noProof/>
          <w:sz w:val="32"/>
          <w:szCs w:val="32"/>
        </w:rPr>
        <w:drawing>
          <wp:inline distT="0" distB="0" distL="0" distR="0">
            <wp:extent cx="2027555" cy="2027555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555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5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เซ็นเซอร์อุณหภูมิในดิน [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13]</w:t>
      </w:r>
    </w:p>
    <w:p w:rsidR="000F646E" w:rsidRPr="009019CA" w:rsidRDefault="000F646E" w:rsidP="009019CA">
      <w:pPr>
        <w:pStyle w:val="Heading3"/>
      </w:pPr>
      <w:bookmarkStart w:id="23" w:name="_Toc479556866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6</w:t>
      </w:r>
      <w:r w:rsidRPr="009019CA">
        <w:rPr>
          <w:b w:val="0"/>
          <w:bCs/>
          <w:cs/>
        </w:rPr>
        <w:t xml:space="preserve"> อุปกรณ์สำหรับควบคุมการจ่ายไฟ (</w:t>
      </w:r>
      <w:r w:rsidRPr="009019CA">
        <w:rPr>
          <w:b w:val="0"/>
          <w:bCs/>
        </w:rPr>
        <w:t>Relay</w:t>
      </w:r>
      <w:r w:rsidRPr="009019CA">
        <w:rPr>
          <w:b w:val="0"/>
          <w:bCs/>
          <w:cs/>
        </w:rPr>
        <w:t xml:space="preserve">) </w:t>
      </w:r>
      <w:r w:rsidR="00A858E0">
        <w:rPr>
          <w:b w:val="0"/>
          <w:bCs/>
          <w:cs/>
        </w:rPr>
        <w:t>[14]</w:t>
      </w:r>
      <w:bookmarkEnd w:id="23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เป็นอุปกรณ์ทำหน้าที่เป็นสวิตช์มีหลักการทำงานคล้ายกับ ขดลวดแม่เหล็กไฟฟ้าหรือโซลินอยด์ รีเลย์ใช้ในการควบคุมวงจร ไฟฟ้าได้อย่างหลากหลาย รีเลย์เป็นสวิตช์ควบคุมที่ทำงานด้วยไฟฟ้า หน้าที่ของรีเลย์ คือ การใช้กำลังไฟฟ้าจำนวนน้อยเพื่อไปควบคุมการกำลังไฟฟ้าจำนวนมาก เหมาะสำหรับการใช้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SP8266 </w:t>
      </w:r>
      <w:r w:rsidRPr="000F646E">
        <w:rPr>
          <w:rFonts w:ascii="TH Niramit AS" w:hAnsi="TH Niramit AS" w:cs="TH Niramit AS"/>
          <w:sz w:val="32"/>
          <w:szCs w:val="32"/>
          <w:cs/>
        </w:rPr>
        <w:t>เพื่อสั่งงานโซลินอยด์วาล์ว โดยใช้รีเลย์เป็นตัวควบคุม รีเลย์แบ่งออกตามลักษณะการใช้งานได้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sz w:val="32"/>
          <w:szCs w:val="32"/>
          <w:cs/>
        </w:rPr>
        <w:t>ประเภท คือ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ีเลย์ควบคุม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ntrol Rela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มีขนาดเล็กกำลังไฟฟ้าต่ำ ใช้ในวงจรควบคุมทั่วไปที่มีกำลัง                    ไฟฟ้าไม่มากนัก หรือเพื่อการควบคุมรีเลย์หรือคอนแทกเตอร์ขนาดใหญ่ 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0F646E" w:rsidRDefault="000F646E" w:rsidP="000F646E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077" w:hanging="357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ีเลย์กำลั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ower rela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หรือมักเรียกกันว่า คอนแทกเตอร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ntacto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ใช้ในการควบคุม                     ไฟฟ้ากำลัง มีขนาดใหญ่กว่ารีเลย์ธรรมดา </w:t>
      </w:r>
    </w:p>
    <w:p w:rsidR="00C30AF6" w:rsidRDefault="000F646E" w:rsidP="00C30AF6">
      <w:pPr>
        <w:keepNext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1733550" cy="137541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6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ของรีเลย์ [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15]</w:t>
      </w:r>
    </w:p>
    <w:p w:rsidR="00C30AF6" w:rsidRDefault="00C30AF6" w:rsidP="00C30AF6"/>
    <w:p w:rsidR="00C30AF6" w:rsidRPr="00C30AF6" w:rsidRDefault="00C30AF6" w:rsidP="00C30AF6"/>
    <w:p w:rsidR="000F646E" w:rsidRPr="009019CA" w:rsidRDefault="000F646E" w:rsidP="009019CA">
      <w:pPr>
        <w:pStyle w:val="Heading3"/>
        <w:rPr>
          <w:b w:val="0"/>
          <w:bCs/>
        </w:rPr>
      </w:pPr>
      <w:bookmarkStart w:id="24" w:name="_Toc479556867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7</w:t>
      </w:r>
      <w:r w:rsidRPr="009019CA">
        <w:rPr>
          <w:b w:val="0"/>
          <w:bCs/>
          <w:cs/>
        </w:rPr>
        <w:t xml:space="preserve"> แหล่งจ่ายไฟ</w:t>
      </w:r>
      <w:bookmarkEnd w:id="24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ind w:firstLine="1276"/>
        <w:jc w:val="thaiDistribute"/>
        <w:rPr>
          <w:rFonts w:ascii="TH Niramit AS" w:hAnsi="TH Niramit AS" w:cs="TH Niramit AS"/>
          <w:sz w:val="24"/>
          <w:szCs w:val="32"/>
        </w:rPr>
      </w:pPr>
      <w:r w:rsidRPr="000F646E">
        <w:rPr>
          <w:rFonts w:ascii="TH Niramit AS" w:hAnsi="TH Niramit AS" w:cs="TH Niramit AS"/>
          <w:sz w:val="24"/>
          <w:szCs w:val="32"/>
          <w:cs/>
        </w:rPr>
        <w:t>แหล่งจ่ายไฟมีความจำเป็นในการจ่ายไฟให้อุปกรณ์ต่าง ๆ ที่ทำการติดตั้งให้กับ</w:t>
      </w:r>
      <w:r w:rsidRPr="000F646E">
        <w:rPr>
          <w:rFonts w:ascii="TH Niramit AS" w:hAnsi="TH Niramit AS" w:cs="TH Niramit AS"/>
          <w:sz w:val="32"/>
          <w:szCs w:val="32"/>
          <w:cs/>
        </w:rPr>
        <w:t>อุปกรณ์ควบคุมและตรวจวัดของระบบรดน้ำอัตโนมัติ</w:t>
      </w:r>
      <w:r w:rsidRPr="000F646E">
        <w:rPr>
          <w:rFonts w:ascii="TH Niramit AS" w:hAnsi="TH Niramit AS" w:cs="TH Niramit AS"/>
          <w:sz w:val="24"/>
          <w:szCs w:val="32"/>
          <w:cs/>
        </w:rPr>
        <w:t xml:space="preserve"> จึงควรเลือกที่สะดวก ประหยัด และปลอดภัย โดยทำการเลือก</w:t>
      </w:r>
      <w:r w:rsidRPr="000F646E">
        <w:rPr>
          <w:rFonts w:ascii="TH Niramit AS" w:hAnsi="TH Niramit AS" w:cs="TH Niramit AS"/>
          <w:sz w:val="32"/>
          <w:szCs w:val="32"/>
          <w:cs/>
        </w:rPr>
        <w:t>แหล่งจ่ายไฟ</w:t>
      </w:r>
      <w:r w:rsidRPr="000F646E">
        <w:rPr>
          <w:rFonts w:ascii="TH Niramit AS" w:hAnsi="TH Niramit AS" w:cs="TH Niramit AS"/>
          <w:sz w:val="24"/>
          <w:szCs w:val="32"/>
          <w:cs/>
        </w:rPr>
        <w:t>ให้มีความเหมาะสมกับการติดตั้งอุปกรณ์จริง</w:t>
      </w:r>
    </w:p>
    <w:p w:rsidR="000F646E" w:rsidRPr="000F646E" w:rsidRDefault="000F646E" w:rsidP="000F646E">
      <w:pPr>
        <w:jc w:val="thaiDistribute"/>
        <w:rPr>
          <w:rFonts w:ascii="TH Niramit AS" w:hAnsi="TH Niramit AS" w:cs="TH Niramit AS"/>
          <w:sz w:val="24"/>
          <w:szCs w:val="32"/>
        </w:rPr>
      </w:pPr>
    </w:p>
    <w:p w:rsidR="000F646E" w:rsidRPr="000F646E" w:rsidRDefault="000F646E" w:rsidP="000F646E">
      <w:pPr>
        <w:ind w:firstLine="720"/>
        <w:jc w:val="center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  <w:sz w:val="24"/>
          <w:szCs w:val="32"/>
        </w:rPr>
        <w:drawing>
          <wp:inline distT="0" distB="0" distL="0" distR="0">
            <wp:extent cx="1002030" cy="1002030"/>
            <wp:effectExtent l="0" t="0" r="7620" b="762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2030" cy="1002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0F646E" w:rsidRDefault="000F646E" w:rsidP="000F646E">
      <w:pPr>
        <w:ind w:firstLine="720"/>
        <w:jc w:val="center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>7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ตัวอย่างของ</w:t>
      </w:r>
      <w:r w:rsidRPr="000F646E">
        <w:rPr>
          <w:rFonts w:ascii="TH Niramit AS" w:hAnsi="TH Niramit AS" w:cs="TH Niramit AS"/>
          <w:sz w:val="24"/>
          <w:szCs w:val="32"/>
          <w:cs/>
        </w:rPr>
        <w:t>แหล่งจ่ายไฟ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  <w:r w:rsidR="00A858E0">
        <w:rPr>
          <w:rFonts w:ascii="TH Niramit AS" w:hAnsi="TH Niramit AS" w:cs="TH Niramit AS"/>
          <w:sz w:val="32"/>
          <w:szCs w:val="32"/>
          <w:cs/>
        </w:rPr>
        <w:t>[16]</w:t>
      </w:r>
    </w:p>
    <w:p w:rsidR="000F646E" w:rsidRDefault="000F646E" w:rsidP="000F646E">
      <w:pPr>
        <w:rPr>
          <w:rFonts w:ascii="TH Niramit AS" w:hAnsi="TH Niramit AS" w:cs="TH Niramit AS"/>
          <w:sz w:val="32"/>
          <w:szCs w:val="32"/>
        </w:rPr>
      </w:pPr>
    </w:p>
    <w:p w:rsidR="009019CA" w:rsidRDefault="009019CA" w:rsidP="000F646E">
      <w:pPr>
        <w:rPr>
          <w:rFonts w:ascii="TH Niramit AS" w:hAnsi="TH Niramit AS" w:cs="TH Niramit AS"/>
          <w:sz w:val="32"/>
          <w:szCs w:val="32"/>
        </w:rPr>
      </w:pPr>
    </w:p>
    <w:p w:rsidR="009019CA" w:rsidRDefault="009019CA" w:rsidP="000F646E">
      <w:pPr>
        <w:rPr>
          <w:rFonts w:ascii="TH Niramit AS" w:hAnsi="TH Niramit AS" w:cs="TH Niramit AS" w:hint="cs"/>
          <w:sz w:val="32"/>
          <w:szCs w:val="32"/>
        </w:rPr>
      </w:pPr>
    </w:p>
    <w:p w:rsidR="000F646E" w:rsidRPr="009019CA" w:rsidRDefault="000F646E" w:rsidP="009019CA">
      <w:pPr>
        <w:pStyle w:val="Heading2"/>
      </w:pPr>
      <w:bookmarkStart w:id="25" w:name="_Toc479556868"/>
      <w:r w:rsidRPr="009019CA">
        <w:lastRenderedPageBreak/>
        <w:t>2</w:t>
      </w:r>
      <w:r w:rsidRPr="009019CA">
        <w:rPr>
          <w:szCs w:val="36"/>
          <w:cs/>
        </w:rPr>
        <w:t>.3 ทฤษฎีพื้นฐานสำหรับการพัฒนาระบบประมวลผลข้อมูล</w:t>
      </w:r>
      <w:bookmarkEnd w:id="25"/>
      <w:r w:rsidRPr="009019CA">
        <w:rPr>
          <w:szCs w:val="36"/>
          <w:cs/>
        </w:rPr>
        <w:t xml:space="preserve"> </w:t>
      </w:r>
    </w:p>
    <w:p w:rsidR="000F646E" w:rsidRPr="009019CA" w:rsidRDefault="000F646E" w:rsidP="009019CA">
      <w:pPr>
        <w:pStyle w:val="Heading3"/>
        <w:rPr>
          <w:b w:val="0"/>
          <w:bCs/>
        </w:rPr>
      </w:pPr>
      <w:bookmarkStart w:id="26" w:name="_Toc479556869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3.</w:t>
      </w:r>
      <w:r w:rsidRPr="009019CA">
        <w:rPr>
          <w:b w:val="0"/>
          <w:bCs/>
        </w:rPr>
        <w:t xml:space="preserve">1 </w:t>
      </w:r>
      <w:r w:rsidRPr="009019CA">
        <w:rPr>
          <w:b w:val="0"/>
          <w:bCs/>
          <w:cs/>
        </w:rPr>
        <w:t>ภาษาซีพลัสพลัส (</w:t>
      </w:r>
      <w:r w:rsidRPr="009019CA">
        <w:rPr>
          <w:b w:val="0"/>
          <w:bCs/>
        </w:rPr>
        <w:t>C</w:t>
      </w:r>
      <w:r w:rsidRPr="009019CA">
        <w:rPr>
          <w:b w:val="0"/>
          <w:bCs/>
          <w:cs/>
        </w:rPr>
        <w:t>++) [</w:t>
      </w:r>
      <w:r w:rsidR="00A858E0">
        <w:rPr>
          <w:b w:val="0"/>
          <w:bCs/>
        </w:rPr>
        <w:t>17</w:t>
      </w:r>
      <w:r w:rsidRPr="009019CA">
        <w:rPr>
          <w:b w:val="0"/>
          <w:bCs/>
          <w:cs/>
        </w:rPr>
        <w:t>]</w:t>
      </w:r>
      <w:bookmarkEnd w:id="26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ปรแกรมภาษาของอาดูยโน่ไอดีอี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(Arduino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IDE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ใชภาษา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++ ซึ่งเป็นรูปแบบของโปรแกรมภาษาซีประยุกต์แบบหนึ่ง ที่มีโครงสร้างของตัวภาษาโดยรวมใกล้เคียงกันกับภาษาซีมาตรฐาน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อื่น ๆ เพียงแต่ได้มีการปรับปรุงรูปแบบในการเขียนโปรแกรมบางส่วนที่แตกต่างไปจาก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ล็กน้อยเพื่อให้ผู้เขียนโปรแกรมสามารถเขียนโปรแกรมได้ง่ายและช่วยลดความซับซ้อนในการเขียนโปรแกรมสะดวกมากขึ้นกว่าการเขียนภาษาซีตามแบบมาตรฐาน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ตรง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2854325" cy="1772920"/>
            <wp:effectExtent l="0" t="0" r="317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325" cy="177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8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โค้ดภาษาซีสำหรับอาดูยโน่</w:t>
      </w:r>
    </w:p>
    <w:p w:rsidR="000F646E" w:rsidRPr="000F646E" w:rsidRDefault="000F646E" w:rsidP="00C30AF6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ฟังก์ชันในการสั่งงานอาดูยโน่ แบ่งออกเป็นสองส่วนได้แก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set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loo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โดย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set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เมื่อโปรแกรมมีการทำงานจะทำคำสั่งในฟังก์ชันเพียงครั้งเดียวซึ่งเป็นการกำหนดค่าเริ่มต้นในการทำงานของโปรแกรม ส่ว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loo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นั้นจะเป็นการทำงานแบบวนซ้ำตามคำสั่งในฟังก์ชัน ดัง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8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3244215" cy="1916430"/>
            <wp:effectExtent l="0" t="0" r="0" b="762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21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9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ฟังก์ชันในโปรแกรมอาดูยโน่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spacing w:after="0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9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แสดงโค้ดตัวอย่างของฟังก์ชันในโปรแกรมอาดูยโน่ไอดีอี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Arduino ID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มื่อต้องการที่จะทำการตรวจสอบโค้ดให้คลิกรูปทีเป็นลูกสอนเพื่อทำการเซ็คโด้ดที่เขียนว่าถูกต้องหรือไม่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27" w:name="_Hlk478947564"/>
      <w:bookmarkStart w:id="28" w:name="_Toc479556870"/>
      <w:r w:rsidRPr="009019CA">
        <w:t>2</w:t>
      </w:r>
      <w:r w:rsidRPr="009019CA">
        <w:rPr>
          <w:cs/>
        </w:rPr>
        <w:t xml:space="preserve">.3.2 </w:t>
      </w:r>
      <w:hyperlink r:id="rId46" w:tooltip="Posts tagged with node-red" w:history="1">
        <w:r w:rsidRPr="009019CA">
          <w:rPr>
            <w:rStyle w:val="Hyperlink"/>
            <w:color w:val="auto"/>
            <w:u w:val="none"/>
          </w:rPr>
          <w:t>Node</w:t>
        </w:r>
        <w:r w:rsidRPr="009019CA">
          <w:rPr>
            <w:rStyle w:val="Hyperlink"/>
            <w:color w:val="auto"/>
            <w:u w:val="none"/>
            <w:cs/>
          </w:rPr>
          <w:t>-</w:t>
        </w:r>
        <w:r w:rsidRPr="009019CA">
          <w:rPr>
            <w:rStyle w:val="Hyperlink"/>
            <w:color w:val="auto"/>
            <w:u w:val="none"/>
          </w:rPr>
          <w:t>RED</w:t>
        </w:r>
      </w:hyperlink>
      <w:bookmarkEnd w:id="27"/>
      <w:r w:rsidRPr="009019CA">
        <w:rPr>
          <w:cs/>
        </w:rPr>
        <w:t xml:space="preserve"> </w:t>
      </w:r>
      <w:r w:rsidR="00A858E0">
        <w:rPr>
          <w:cs/>
        </w:rPr>
        <w:t>[18]</w:t>
      </w:r>
      <w:bookmarkEnd w:id="28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b/>
          <w:bCs/>
          <w:color w:val="000000"/>
          <w:sz w:val="32"/>
          <w:szCs w:val="32"/>
        </w:rPr>
      </w:pPr>
      <w:hyperlink r:id="rId47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ป็นตัวกลางในการจัดการข้อมูลต่าง ๆ ซึ่งตัว </w:t>
      </w:r>
      <w:hyperlink r:id="rId48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องเป็นแบบ </w:t>
      </w:r>
      <w:r w:rsidRPr="000F646E">
        <w:rPr>
          <w:rFonts w:ascii="TH Niramit AS" w:hAnsi="TH Niramit AS" w:cs="TH Niramit AS"/>
          <w:sz w:val="32"/>
          <w:szCs w:val="32"/>
        </w:rPr>
        <w:t xml:space="preserve">Open source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การเขียนก็ง่าย ใช้การลากบลอคต่าง ๆ มาวาง โยงสายจากบลอคหนึ่งไปอีกบลอคหนึ่งตามความต้องการ โดย </w:t>
      </w:r>
      <w:hyperlink r:id="rId49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สามารถแสดงผล ประมวลผล เก็บข้อมูล แปลงข้อมูล คำนวณ </w:t>
      </w:r>
      <w:r w:rsidRPr="000F646E">
        <w:rPr>
          <w:rFonts w:ascii="TH Niramit AS" w:hAnsi="TH Niramit AS" w:cs="TH Niramit AS"/>
          <w:sz w:val="32"/>
          <w:szCs w:val="32"/>
        </w:rPr>
        <w:t> 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หรือส่งไปยังบริการอื่น ๆ </w:t>
      </w:r>
      <w:hyperlink r:id="rId50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ป็นความฉลาดของระบบคลาวด์ เป็นองค์ประกอบหนึ่งของอินเทอร์เน็ตในทุกสรรพสิ่งหรือ </w:t>
      </w:r>
      <w:r w:rsidRPr="000F646E">
        <w:rPr>
          <w:rFonts w:ascii="TH Niramit AS" w:hAnsi="TH Niramit AS" w:cs="TH Niramit AS"/>
          <w:sz w:val="32"/>
          <w:szCs w:val="32"/>
        </w:rPr>
        <w:t>Internet of Thing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โดยการที่จะส่งข้อมูล เพื่อไปเก็บยังฐานข้อมูลต่าง ๆ เพื่อให้สามารถจัดการข้อมูลที่ส่งไปได้อย่างมีประสิทธิภาพ และยืดหยุ่น</w:t>
      </w:r>
    </w:p>
    <w:p w:rsidR="000F646E" w:rsidRPr="000F646E" w:rsidRDefault="000F646E" w:rsidP="000F646E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C30AF6" w:rsidRDefault="000F646E" w:rsidP="00C30AF6">
      <w:pPr>
        <w:keepNext/>
        <w:ind w:firstLine="72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697605" cy="1065530"/>
            <wp:effectExtent l="0" t="0" r="0" b="127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05" cy="106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0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ตัวอย่างใน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Node-RED [18]</w:t>
      </w:r>
    </w:p>
    <w:p w:rsidR="000F646E" w:rsidRPr="000F646E" w:rsidRDefault="000F646E" w:rsidP="000F646E">
      <w:pPr>
        <w:spacing w:after="0"/>
        <w:jc w:val="center"/>
        <w:rPr>
          <w:rStyle w:val="Hyperlink"/>
          <w:rFonts w:ascii="TH Niramit AS" w:hAnsi="TH Niramit AS" w:cs="TH Niramit AS"/>
          <w:b/>
          <w:bCs/>
          <w:szCs w:val="32"/>
        </w:rPr>
      </w:pPr>
    </w:p>
    <w:p w:rsidR="000F646E" w:rsidRPr="009019CA" w:rsidRDefault="000F646E" w:rsidP="009019CA">
      <w:pPr>
        <w:pStyle w:val="Heading3"/>
      </w:pPr>
      <w:bookmarkStart w:id="29" w:name="_Toc479556871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 xml:space="preserve">3 </w:t>
      </w:r>
      <w:r w:rsidRPr="009019CA">
        <w:rPr>
          <w:cs/>
        </w:rPr>
        <w:t>เว็บแอปพลิเคชัน (</w:t>
      </w:r>
      <w:r w:rsidRPr="009019CA">
        <w:t>Web application</w:t>
      </w:r>
      <w:r w:rsidR="00A858E0">
        <w:rPr>
          <w:cs/>
        </w:rPr>
        <w:t>) [19</w:t>
      </w:r>
      <w:r w:rsidR="00A858E0">
        <w:t>]</w:t>
      </w:r>
      <w:bookmarkEnd w:id="29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bookmarkStart w:id="30" w:name="_Hlk479548595"/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ว็บแอปพลิเคชัน </w:t>
      </w:r>
      <w:bookmarkEnd w:id="30"/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โปรแกรมประยุกต์ที่เข้าถึงผ่านเครือข่ายคอมพิวเตอร์อย่างอินเทอร์เน็ต เว็บแอปพลิเคชันเป็นที่นิยมเนื่องจากไม่ต้องติดตั้งซอฟต์แวร์บนเครื่องผู้ใช้งาน ดังนั้นเว็บแอปพลิเคชันจึงมีความเหมาะสมที่จะใช้งานร่วมกับระบบควบคุมและประมวลผลอุณหภูมิและความชื้นในดินสำหรับรดน้ำอัตโนมัติต้นหม่อน เพราะง่ายต่อการควบคุมดูแลผ่านเครือข่าย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ฝั่งเซิร์ฟเวอร์จะประกอบไปด้วยเว็บเซิร์ฟเวอร์ซึ่งทำหน้าที่เชื่อมต่อกับไคลเอนต์ตามโปรโตคอ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T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TP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นอกจากเว็บเซิร์ฟเวอร์จะทำหน้าที่ส่งไฟล์ที่เกี่ยวเนื่องกับการแสดงผลตามมาตรฐา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T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ามปกติทั่วไปแล้ว เว็บเซิร์ฟเวอร์จะมีส่วนประมวลผลซึ่งอาจจะเป็นตัวแปลภาษา เช่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cript Engin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ของ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หรืออาจจะมีการติดตั้ง 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NET Framework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ซึ่งมีส่วนแปล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LR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mmon Language Runtim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ที่ใช้แปล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intermedia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จากโค้ดที่เขียนด้วย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#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NE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หรือ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VB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NE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หรืออาจจะเป็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J2E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มีส่วนแปลไบต์โค้ดของคลาสที่ได้จากโปรแกรมภาษาจาวา เป็นต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ข้อดีของเว็บ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แอปพลิเคชัน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ระทำได้โดยง่ายโดยไม่ต้องทำระบบโหล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atch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หรืออัพเดตเวอร์ชั่น ใหม่ ๆ ให้กับไคลเอนต์จำนวนมากบ่อย ๆ 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ารเลือกส่งเท่าที่ร้องขอจะช่วยลดปริมาณข้อมูลที่ต้องส่งผ่านระบบเครือข่ายลงได้ ในกรณีที่ผู้ใช้งานอาจจะไม่ต้องการข้อมูลทั้งหมด 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ค้ดโปรแกรมทั้งหมดอยู่ที่บนเซิร์ฟเวอร์ และมีโค้ดโปรแกรมบางส่วนจะถูกโหลดขึ้นบนไคลเอนต์เมื่อต้องการจะทำงาน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13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1" w:name="_Toc479556872"/>
      <w:r w:rsidRPr="009019CA">
        <w:t>2</w:t>
      </w:r>
      <w:r w:rsidRPr="009019CA">
        <w:rPr>
          <w:cs/>
        </w:rPr>
        <w:t>.3.</w:t>
      </w:r>
      <w:r w:rsidRPr="009019CA">
        <w:t xml:space="preserve">4 </w:t>
      </w:r>
      <w:r w:rsidRPr="009019CA">
        <w:rPr>
          <w:cs/>
        </w:rPr>
        <w:t>เอชทีเอ็มแอลห้า (</w:t>
      </w:r>
      <w:r w:rsidRPr="009019CA">
        <w:t>HTML5</w:t>
      </w:r>
      <w:r w:rsidRPr="009019CA">
        <w:rPr>
          <w:cs/>
        </w:rPr>
        <w:t xml:space="preserve">) </w:t>
      </w:r>
      <w:r w:rsidR="00A858E0">
        <w:rPr>
          <w:cs/>
        </w:rPr>
        <w:t>[20]</w:t>
      </w:r>
      <w:r w:rsidRPr="009019CA">
        <w:rPr>
          <w:cs/>
        </w:rPr>
        <w:t xml:space="preserve"> – </w:t>
      </w:r>
      <w:r w:rsidR="00A858E0">
        <w:t>[21]</w:t>
      </w:r>
      <w:bookmarkEnd w:id="31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อชทีเอ็มแอลห้า เป็นภาษาที่ถูกพัฒนาขึ้นมาต่อจากเอชทีเอ็มแอล โดย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WHATW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The Web Hypertext Application Technology Working Gro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ก็ได้พัฒนาเอชทีเอ็มแอลห้า ขึ้นมาเพื่อที่จะใช้สำหรับเขียนเว็บไซต์ และผู้พัฒนาขึ้นมานั้นได้มีการปรับเพิ่ม ฟี-เชอะ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Featur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ี่หลากหลาย เข้ามาเพื่อให้ผู้พัฒนาสามารถใช้งานได้ง่ายและสะดวกมากยิ่งขึ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ข้อดีของเอชทีเอ็มแอลห้า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สามารถเขียนโค้ดให้มีความสั้นลง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อชทีเอ็มแอลห้า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5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มีความเป็นอิสระสูง คล้าย ๆ กั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XML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เอชทีเอ็มแอลห้ายังสามารถทำงานควบคู่กับ ซีเอชเอช (</w:t>
      </w:r>
      <w:r w:rsidRPr="000F646E">
        <w:rPr>
          <w:rFonts w:ascii="TH Niramit AS" w:hAnsi="TH Niramit AS" w:cs="TH Niramit AS"/>
          <w:sz w:val="32"/>
          <w:szCs w:val="32"/>
        </w:rPr>
        <w:t>CSS</w:t>
      </w:r>
      <w:r w:rsidRPr="000F646E">
        <w:rPr>
          <w:rFonts w:ascii="TH Niramit AS" w:hAnsi="TH Niramit AS" w:cs="TH Niramit AS"/>
          <w:sz w:val="32"/>
          <w:szCs w:val="32"/>
          <w:cs/>
        </w:rPr>
        <w:t>) ได้ดีและยังสามารถช่วยให้สามารถเพิ่มลูกเล่นต่าง ๆ บนเว็บไซต์ได้สวยงามมากยิ่งขึ้น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แสดงผลได้ทุก ๆ เว็บบราวเซอร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eb brows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และยังเป็นเว็บไซต์ที่ถูกสร้างมาจากภาษาเอชทีเอ็มแอล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tabs>
          <w:tab w:val="left" w:pos="2160"/>
        </w:tabs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อชทีเอ็มแอลห้า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5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ยังช่วยในการใช้พวกปลั๊กอินพิเศษ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dobe Flash, Microsoft Silverlight, Apache Pivo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นการสนับสนุน วิดีโอ และ องค์ประกอบของเสียง รวมทั้ง สื่อมัลติมีเดียต่าง ๆ มากขึ้น โดยไม่ต้อง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lash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มีความสามารถในการจัดการข้อผิดพลาดที่ดีขึ้น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701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lastRenderedPageBreak/>
        <w:drawing>
          <wp:inline distT="0" distB="0" distL="0" distR="0">
            <wp:extent cx="4118610" cy="197167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61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1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โค้ดเอชทีเอ็มแอลห้า</w:t>
      </w:r>
    </w:p>
    <w:p w:rsidR="000F646E" w:rsidRPr="000F646E" w:rsidRDefault="000F646E" w:rsidP="000F646E">
      <w:pPr>
        <w:spacing w:after="0"/>
        <w:jc w:val="center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2" w:name="_Toc479556873"/>
      <w:r w:rsidRPr="009019CA">
        <w:rPr>
          <w:cs/>
        </w:rPr>
        <w:t>2.3.5 จาวาสคริปต์ (</w:t>
      </w:r>
      <w:r w:rsidRPr="009019CA">
        <w:t>JavaScript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2</w:t>
      </w:r>
      <w:r w:rsidR="00A858E0">
        <w:rPr>
          <w:cs/>
        </w:rPr>
        <w:t>]</w:t>
      </w:r>
      <w:bookmarkEnd w:id="32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วาสคริปต์ (</w:t>
      </w:r>
      <w:r w:rsidRPr="000F646E">
        <w:rPr>
          <w:rFonts w:ascii="TH Niramit AS" w:hAnsi="TH Niramit AS" w:cs="TH Niramit AS"/>
          <w:sz w:val="32"/>
          <w:szCs w:val="32"/>
        </w:rPr>
        <w:t>JavaScript</w:t>
      </w:r>
      <w:r w:rsidRPr="000F646E">
        <w:rPr>
          <w:rFonts w:ascii="TH Niramit AS" w:hAnsi="TH Niramit AS" w:cs="TH Niramit AS"/>
          <w:sz w:val="32"/>
          <w:szCs w:val="32"/>
          <w:cs/>
        </w:rPr>
        <w:t>) เป็น ภาษาสคริปต์เชิงวัตถุ ซึ่งในการสร้างและพัฒนาเว็บไซต์ ใช้ร่วมกับ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ได้ เพื่อให้เว็บไซต์ของผู้ใช้งานดูมีการเคลื่อนไหว และสามารถตอบสนองผู้ใช้งานได้มากขึ้น มีวิธีการทำงานในลักษณะ "แปลความและดำเนินงานไปทีละคำสั่ง" (</w:t>
      </w:r>
      <w:r w:rsidRPr="000F646E">
        <w:rPr>
          <w:rFonts w:ascii="TH Niramit AS" w:hAnsi="TH Niramit AS" w:cs="TH Niramit AS"/>
          <w:sz w:val="32"/>
          <w:szCs w:val="32"/>
        </w:rPr>
        <w:t>Interpret</w:t>
      </w:r>
      <w:r w:rsidRPr="000F646E">
        <w:rPr>
          <w:rFonts w:ascii="TH Niramit AS" w:hAnsi="TH Niramit AS" w:cs="TH Niramit AS"/>
          <w:sz w:val="32"/>
          <w:szCs w:val="32"/>
          <w:cs/>
        </w:rPr>
        <w:t>) หรือเรียกว่า “อ็อบเจ็กโอเรียลเต็ด” (</w:t>
      </w:r>
      <w:r w:rsidRPr="000F646E">
        <w:rPr>
          <w:rFonts w:ascii="TH Niramit AS" w:hAnsi="TH Niramit AS" w:cs="TH Niramit AS"/>
          <w:sz w:val="32"/>
          <w:szCs w:val="32"/>
        </w:rPr>
        <w:t>Object Oriented Programming</w:t>
      </w:r>
      <w:r w:rsidRPr="000F646E">
        <w:rPr>
          <w:rFonts w:ascii="TH Niramit AS" w:hAnsi="TH Niramit AS" w:cs="TH Niramit AS"/>
          <w:sz w:val="32"/>
          <w:szCs w:val="32"/>
          <w:cs/>
        </w:rPr>
        <w:t>) ซึ่งมีเป้าหมายในการ ออกแบบและพัฒนาโปรแกรมในระบบอินเทอร์เน็ต สำหรับผู้เขียนด้วยภาษา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สามารถทำงานข้ามแพลตฟอร์มได้ โดยทำงานร่วมกับ ภาษา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และภาษาจาวา (</w:t>
      </w:r>
      <w:r w:rsidRPr="000F646E">
        <w:rPr>
          <w:rFonts w:ascii="TH Niramit AS" w:hAnsi="TH Niramit AS" w:cs="TH Niramit AS"/>
          <w:sz w:val="32"/>
          <w:szCs w:val="32"/>
        </w:rPr>
        <w:t>Java</w:t>
      </w:r>
      <w:r w:rsidRPr="000F646E">
        <w:rPr>
          <w:rFonts w:ascii="TH Niramit AS" w:hAnsi="TH Niramit AS" w:cs="TH Niramit AS"/>
          <w:sz w:val="32"/>
          <w:szCs w:val="32"/>
          <w:cs/>
        </w:rPr>
        <w:t>) ได้ทั้งทางฝั่งไคลเอนต์ (</w:t>
      </w:r>
      <w:r w:rsidRPr="000F646E">
        <w:rPr>
          <w:rFonts w:ascii="TH Niramit AS" w:hAnsi="TH Niramit AS" w:cs="TH Niramit AS"/>
          <w:sz w:val="32"/>
          <w:szCs w:val="32"/>
        </w:rPr>
        <w:t>Client</w:t>
      </w:r>
      <w:r w:rsidRPr="000F646E">
        <w:rPr>
          <w:rFonts w:ascii="TH Niramit AS" w:hAnsi="TH Niramit AS" w:cs="TH Niramit AS"/>
          <w:sz w:val="32"/>
          <w:szCs w:val="32"/>
          <w:cs/>
        </w:rPr>
        <w:t>) และ ทางฝั่งเซิร์ฟเวอร์ (</w:t>
      </w:r>
      <w:r w:rsidRPr="000F646E">
        <w:rPr>
          <w:rFonts w:ascii="TH Niramit AS" w:hAnsi="TH Niramit AS" w:cs="TH Niramit AS"/>
          <w:sz w:val="32"/>
          <w:szCs w:val="32"/>
        </w:rPr>
        <w:t>Server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) เป็นต้น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วาสคริปต์ เป็นภาษาที่ใช้เขียนโปรแกรมแบบง่าย ๆ ได้ โดยไม่ต้องพึ่งภาษาอื่น และมีคำสั่งที่ตอบสนองกับผู้ใช้งาน เช่น เมื่อผู้ใช้คลิกที่ปุ่ม หรือ</w:t>
      </w:r>
      <w:r w:rsidRPr="000F646E">
        <w:rPr>
          <w:rFonts w:ascii="TH Niramit AS" w:hAnsi="TH Niramit AS" w:cs="TH Niramit AS"/>
          <w:sz w:val="32"/>
          <w:szCs w:val="32"/>
        </w:rPr>
        <w:t xml:space="preserve"> Checkbox </w:t>
      </w:r>
      <w:r w:rsidRPr="000F646E">
        <w:rPr>
          <w:rFonts w:ascii="TH Niramit AS" w:hAnsi="TH Niramit AS" w:cs="TH Niramit AS"/>
          <w:sz w:val="32"/>
          <w:szCs w:val="32"/>
          <w:cs/>
        </w:rPr>
        <w:t>ก็สามารถสั่งให้เปิดหน้าใหม่ได้ ทำให้เว็บไซต์ของผู้เขียนมีปฏิสัมพันธ์กับผู้ใช้งานมากขึ้น ทำให้เว็บไซต์ดัง ๆ หลายแห่งต่างหันมาใช้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Google Map </w:t>
      </w:r>
      <w:r w:rsidRPr="000F646E">
        <w:rPr>
          <w:rFonts w:ascii="TH Niramit AS" w:hAnsi="TH Niramit AS" w:cs="TH Niramit AS"/>
          <w:sz w:val="32"/>
          <w:szCs w:val="32"/>
          <w:cs/>
        </w:rPr>
        <w:t>เป็นต้น จาวาสคริปต์ สามารถเขียนหรือเปลี่ยนแปลง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) </w:t>
      </w:r>
      <w:r w:rsidRPr="000F646E">
        <w:rPr>
          <w:rFonts w:ascii="TH Niramit AS" w:hAnsi="TH Niramit AS" w:cs="TH Niramit AS"/>
          <w:sz w:val="32"/>
          <w:szCs w:val="32"/>
        </w:rPr>
        <w:t xml:space="preserve">Element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และยังสามารถเปลี่ยนแปลงรูปแบบการแสดงผลของเว็บไซต์ได้ หรือหน้าแสดงเนื้อหาสามารถซ่อนหรือแสดงเนื้อหาได้แบบง่าย ๆ นั่นเอง และสามารถใช้ตรวจสอบข้อมูลได้ ใช้สังเกตว่าเมื่อผู้ใช้งานกรอกข้อมูลบางเว็บไซต์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Email </w:t>
      </w:r>
      <w:r w:rsidRPr="000F646E">
        <w:rPr>
          <w:rFonts w:ascii="TH Niramit AS" w:hAnsi="TH Niramit AS" w:cs="TH Niramit AS"/>
          <w:sz w:val="32"/>
          <w:szCs w:val="32"/>
          <w:cs/>
        </w:rPr>
        <w:t>โดยถ้าผู้ใช้งานกรอกข้อมูลผิดจะมีหน้าต่างฟ้องขึ้นมาว่าผู้ใช้งานกรอกข้อมูลผิด หรือลืมกรอกข้อมูลลงไป เป็นต้น จาวาสคริปต์สามารถใช้ในการตรวจสอบผู้ใช้ได้ เช่น ตรวจสอบว่าผู้ใช้ ได้ใช้</w:t>
      </w:r>
      <w:r w:rsidRPr="000F646E">
        <w:rPr>
          <w:rFonts w:ascii="TH Niramit AS" w:hAnsi="TH Niramit AS" w:cs="TH Niramit AS"/>
          <w:sz w:val="32"/>
          <w:szCs w:val="32"/>
        </w:rPr>
        <w:t xml:space="preserve"> web browser </w:t>
      </w:r>
      <w:r w:rsidRPr="000F646E">
        <w:rPr>
          <w:rFonts w:ascii="TH Niramit AS" w:hAnsi="TH Niramit AS" w:cs="TH Niramit AS"/>
          <w:sz w:val="32"/>
          <w:szCs w:val="32"/>
          <w:cs/>
        </w:rPr>
        <w:t>อะไรอยู่ในขณะนั้น จาวาสคริปต์สามารถสร้าง</w:t>
      </w:r>
      <w:r w:rsidRPr="000F646E">
        <w:rPr>
          <w:rFonts w:ascii="TH Niramit AS" w:hAnsi="TH Niramit AS" w:cs="TH Niramit AS"/>
          <w:sz w:val="32"/>
          <w:szCs w:val="32"/>
        </w:rPr>
        <w:t xml:space="preserve"> Cookies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คือ สามารถเก็บข้อมูลของผู้ใช้ในคอมพิวเตอร์ของผู้ใช้เอง</w:t>
      </w:r>
    </w:p>
    <w:p w:rsidR="000F646E" w:rsidRPr="000F646E" w:rsidRDefault="000F646E" w:rsidP="000F646E">
      <w:pPr>
        <w:spacing w:after="0"/>
        <w:jc w:val="thaiDistribute"/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ind w:firstLine="720"/>
        <w:jc w:val="thaiDistribute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lastRenderedPageBreak/>
        <w:t>ข้อดีและข้อเสียของจาวาสคริปต์ (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>Java JavaScript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spacing w:after="0"/>
        <w:ind w:firstLine="144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การทำงานของจาวาสคริปต์ เกิดขึ้นบนบราวเซอร์ เรียกว่าเป็น “</w:t>
      </w:r>
      <w:r w:rsidRPr="000F646E">
        <w:rPr>
          <w:rFonts w:ascii="TH Niramit AS" w:hAnsi="TH Niramit AS" w:cs="TH Niramit AS"/>
          <w:sz w:val="32"/>
          <w:szCs w:val="32"/>
        </w:rPr>
        <w:t>Client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Side Script</w:t>
      </w:r>
      <w:r w:rsidRPr="000F646E">
        <w:rPr>
          <w:rFonts w:ascii="TH Niramit AS" w:hAnsi="TH Niramit AS" w:cs="TH Niramit AS"/>
          <w:sz w:val="32"/>
          <w:szCs w:val="32"/>
          <w:cs/>
        </w:rPr>
        <w:t>” สามารถใช้งานจาวาสคริปต์ ในเว็บเพจได้ ต่างกับภาษาสคริปต์อื่น ๆ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Perl, ASP </w:t>
      </w:r>
      <w:r w:rsidRPr="000F646E">
        <w:rPr>
          <w:rFonts w:ascii="TH Niramit AS" w:hAnsi="TH Niramit AS" w:cs="TH Niramit AS"/>
          <w:sz w:val="32"/>
          <w:szCs w:val="32"/>
          <w:cs/>
        </w:rPr>
        <w:t>หรือ</w:t>
      </w:r>
      <w:r w:rsidRPr="000F646E">
        <w:rPr>
          <w:rFonts w:ascii="TH Niramit AS" w:hAnsi="TH Niramit AS" w:cs="TH Niramit AS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sz w:val="32"/>
          <w:szCs w:val="32"/>
          <w:cs/>
        </w:rPr>
        <w:t>ซึ่งต้องแปลความและทำงานที่ตัวเครื่องเซิร์ฟเวอร์ เรียกว่า “</w:t>
      </w:r>
      <w:r w:rsidRPr="000F646E">
        <w:rPr>
          <w:rFonts w:ascii="TH Niramit AS" w:hAnsi="TH Niramit AS" w:cs="TH Niramit AS"/>
          <w:sz w:val="32"/>
          <w:szCs w:val="32"/>
        </w:rPr>
        <w:t>Server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Side Script</w:t>
      </w:r>
      <w:r w:rsidRPr="000F646E">
        <w:rPr>
          <w:rFonts w:ascii="TH Niramit AS" w:hAnsi="TH Niramit AS" w:cs="TH Niramit AS"/>
          <w:sz w:val="32"/>
          <w:szCs w:val="32"/>
          <w:cs/>
        </w:rPr>
        <w:t>” ดังนั้นจึงต้องใช้บนเซิร์ฟเวอร์ ที่สนับสนุนภาษาเหล่านี้เท่านั้น จากลักษณะดังกล่าวก็ทำให้จาวาสคริปต์ยังมีข้อจำกัด คือไม่สามารถรับและส่งข้อมูลต่าง ๆ กับเซิร์ฟเวอร์โดยตรงได้ เช่น การอ่านไฟล์จากเซิร์ฟเวอร์ เพื่อนำมาแสดงบนเว็บเพจ หรือรับข้อมูลจากผู้ชม เพื่อนำไปเก็บบนเซิร์ฟเวอร์ เป็นต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3" w:name="_Toc479556874"/>
      <w:r w:rsidRPr="009019CA">
        <w:t>2</w:t>
      </w:r>
      <w:r w:rsidRPr="009019CA">
        <w:rPr>
          <w:cs/>
        </w:rPr>
        <w:t>.3.</w:t>
      </w:r>
      <w:r w:rsidRPr="009019CA">
        <w:t>6</w:t>
      </w:r>
      <w:r w:rsidRPr="009019CA">
        <w:rPr>
          <w:cs/>
        </w:rPr>
        <w:t xml:space="preserve"> ซีเอสเอส (</w:t>
      </w:r>
      <w:r w:rsidRPr="009019CA">
        <w:t>CSS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3</w:t>
      </w:r>
      <w:r w:rsidR="00A858E0">
        <w:rPr>
          <w:cs/>
        </w:rPr>
        <w:t>]</w:t>
      </w:r>
      <w:bookmarkEnd w:id="33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ascading Style Sheet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ป็นภาษาที่มีรูปแบบการเขีย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yntax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เฉพาะ และถูกกำหนดมาตรฐานโด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3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orld Wide Web Consortium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เช่น เดียวกับ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X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ใช้สำหรับตกแต่งเอกสาร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X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ห้มีความสวยงามของหน้าเอกสาร ตัวอักษร พื้นหลัง สีสัน และระยะห่างตามที่ผู้ใช้งานต้องการ ด้วยการกำหนดคุณสมบัติให้กั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lemen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ต่าง ๆ 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&lt;body&gt;, &lt;p&gt;, &lt;h1&gt;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ป็นต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ข้อดีของการใช้ซีเอสเอส (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การแสดงผลในรูปแบบที่เหมาะกับสื่อชนิดต่าง ๆ ไม่ว่าจะเป็นการแสดงผลบนหน้าจอ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นกระดาษเมื่อสั่งพิมพ์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นมือถือ หรือบ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DA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ที่เป็นเนื้อหาเดียวกัน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ำให้เป็นเว็บไซต์ที่มีมาตรฐาน ปัจจุบันการ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ttribu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ของ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ตกแต่งเอกสารเว็บเพจ นั้นล้าสมัยแล้ว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3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มีการแนะนำให้ผู้เขียนใช้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ทน ดังนั้นหากผู้เขียนใช้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กับ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ของผู้เขียนก็จะทำให้เข้ากับเว็บเบราว์เซอร์ในอนาคตได้ดี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pStyle w:val="Default"/>
        <w:numPr>
          <w:ilvl w:val="0"/>
          <w:numId w:val="15"/>
        </w:numPr>
        <w:ind w:left="1276" w:hanging="425"/>
        <w:jc w:val="thaiDistribute"/>
        <w:rPr>
          <w:sz w:val="32"/>
          <w:szCs w:val="32"/>
        </w:rPr>
      </w:pPr>
      <w:r w:rsidRPr="000F646E">
        <w:rPr>
          <w:sz w:val="32"/>
          <w:szCs w:val="32"/>
          <w:cs/>
        </w:rPr>
        <w:t>การใช้ซีเอสเอส (</w:t>
      </w:r>
      <w:r w:rsidRPr="000F646E">
        <w:rPr>
          <w:sz w:val="32"/>
          <w:szCs w:val="32"/>
        </w:rPr>
        <w:t>CSS</w:t>
      </w:r>
      <w:r w:rsidRPr="000F646E">
        <w:rPr>
          <w:sz w:val="32"/>
          <w:szCs w:val="32"/>
          <w:cs/>
        </w:rPr>
        <w:t>) ในการจัดรูปแบบการแสดงผล จะช่วยลดการใช้ภาษาเอชทีเอ็มแอล (</w:t>
      </w:r>
      <w:r w:rsidRPr="000F646E">
        <w:rPr>
          <w:sz w:val="32"/>
          <w:szCs w:val="32"/>
        </w:rPr>
        <w:t>HTML</w:t>
      </w:r>
      <w:r w:rsidRPr="000F646E">
        <w:rPr>
          <w:sz w:val="32"/>
          <w:szCs w:val="32"/>
          <w:cs/>
        </w:rPr>
        <w:t>) ในการตกแต่งเอกสารเว็บเพจ ทำให้</w:t>
      </w:r>
      <w:r w:rsidRPr="000F646E">
        <w:rPr>
          <w:sz w:val="32"/>
          <w:szCs w:val="32"/>
        </w:rPr>
        <w:t xml:space="preserve"> Code </w:t>
      </w:r>
      <w:r w:rsidRPr="000F646E">
        <w:rPr>
          <w:sz w:val="32"/>
          <w:szCs w:val="32"/>
          <w:cs/>
        </w:rPr>
        <w:t>ภายในเอกสารเอชทีเอ็มแอล (</w:t>
      </w:r>
      <w:r w:rsidRPr="000F646E">
        <w:rPr>
          <w:sz w:val="32"/>
          <w:szCs w:val="32"/>
        </w:rPr>
        <w:t>HTML</w:t>
      </w:r>
      <w:r w:rsidRPr="000F646E">
        <w:rPr>
          <w:sz w:val="32"/>
          <w:szCs w:val="32"/>
          <w:cs/>
        </w:rPr>
        <w:t xml:space="preserve">) เหลือเพียงส่วนเนื้อหา ทำให้เข้าใจง่ายขึ้น การแก้ไขเอกสารทำได้ง่ายและรวดเร็ว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รูปแบบการแสดงผลจากคำสั่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tyle shee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ชุดเดียวกัน ให้มีผลกับ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ั้งหน้า หรือทุกหน้าได้ ทำให้เวลาแก้ไขหรือปรับปรุงทำได้ง่าย ไม่ต้องไล่ตามแก้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ta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่าง ๆ ทั้งหมดในเอกสาร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สามารถควบคุมการแสดงผลให้เหมือนกัน หรือใกล้เคียงกัน ได้ในหลา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eb Browser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มื่อ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od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ยใน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ลดลง ทำให้ขนาดไฟล์เล็กลง ทำให้สามารถดาวน์โหลดได้เร็ว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4" w:name="_Toc479556875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>7</w:t>
      </w:r>
      <w:r w:rsidRPr="009019CA">
        <w:rPr>
          <w:cs/>
        </w:rPr>
        <w:t xml:space="preserve"> พีเอชพี (</w:t>
      </w:r>
      <w:r w:rsidRPr="009019CA">
        <w:t>PHP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4</w:t>
      </w:r>
      <w:r w:rsidR="00A858E0">
        <w:rPr>
          <w:cs/>
        </w:rPr>
        <w:t>]</w:t>
      </w:r>
      <w:bookmarkEnd w:id="34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ษาพีเอชพี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H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คือ ภาษาคอมพิวเตอร์ในลักษณะเซิร์ฟเวอร์-ไซด์ สคริปต์ โดยลิขสิทธิ์อยู่ในลักษณะโอเพนซอร์ส ภาษาพีเอชพีใช้สำหรับจัดทำเว็บไซต์ และแสดงผลออกมาในรูปแบบ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โดยมีรากฐานโครงสร้างคำสั่งมาจากภาษาซี ภาษาเพิร์ล และภาษาจาวา ซึ่ง ภาษาพีเอชพี นั้นง่ายต่อการเรียนรู้ ซึ่งเป้าหมายหลักของภาษานี้ คือให้นักพัฒนาเว็บไซต์สามารถเขียน เว็บเพจที่มีความตอบโต้ได้อย่างรวดเร็ว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ความสามารถของภาษาพีเอชพี (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>PHP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ทำงานได้ในระบบปฏิบัติการที่ต่างชนิดกัน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Unix Windows Mac O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Risc O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อย่างมีประสิทธิภาพ เนื่องจาก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สคริปต์ที่ต้องทำงานบนเซิร์ฟเวอร์ ดังนั้นคอมพิวเตอร์ สำหรับเรียกใช้คำสั่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ึงจำเป็นต้องติดตั้งโปรแกรมเว็บเซิร์ฟเวอร์ไว้ด้วย เพื่อให้สามารถประมวลผล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ด้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ทำงานได้ในเว็บเซิร์ฟเวอร์หลายชนิด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ersonal Web Serv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W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Apache, OmniHttp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Internet Information Servic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II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ป็นต้น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ภาษาที่มีลักษณะเป็นแ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Open sourc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ผู้ใช้สามารถ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Downloa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นำ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ource cod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ปใช้ได้โดยไม่เสียค่าใช้จ่าย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สคริปต์แ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erver Side Scrip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ดังนั้นจึงทำงานบนเว็บเซิร์ฟเวอร์ ไม่ส่งผลกับการทำงานของเครื่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lien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โด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อ่านโค้ด และทำงานที่เซิร์ฟเวอร์ จากนั้นจึงส่งผลลัพธ์ที่ได้จากการประมวลผลมาที่เครื่องของผู้ใช้ในรูปแบบของ เอชทีเอ็มแอล ซึ่งโค้ด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นี้ผู้ใช้จะไม่สามารถมองเห็นได้ </w:t>
      </w:r>
    </w:p>
    <w:p w:rsidR="009019CA" w:rsidRDefault="009019CA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9019CA" w:rsidRPr="000F646E" w:rsidRDefault="009019CA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 w:hint="c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  <w:rPr>
          <w:b w:val="0"/>
          <w:bCs/>
        </w:rPr>
      </w:pPr>
      <w:bookmarkStart w:id="35" w:name="_Toc479556876"/>
      <w:r w:rsidRPr="009019CA">
        <w:rPr>
          <w:b w:val="0"/>
          <w:bCs/>
        </w:rPr>
        <w:lastRenderedPageBreak/>
        <w:t>2</w:t>
      </w:r>
      <w:r w:rsidRPr="009019CA">
        <w:rPr>
          <w:b w:val="0"/>
          <w:bCs/>
          <w:cs/>
        </w:rPr>
        <w:t>.3.8 บูตสแตรป (</w:t>
      </w:r>
      <w:r w:rsidRPr="009019CA">
        <w:rPr>
          <w:b w:val="0"/>
          <w:bCs/>
        </w:rPr>
        <w:t>Bootstrap</w:t>
      </w:r>
      <w:r w:rsidRPr="009019CA">
        <w:rPr>
          <w:b w:val="0"/>
          <w:bCs/>
          <w:cs/>
        </w:rPr>
        <w:t xml:space="preserve">) </w:t>
      </w:r>
      <w:r w:rsidR="00A04B03">
        <w:rPr>
          <w:b w:val="0"/>
          <w:bCs/>
          <w:cs/>
        </w:rPr>
        <w:t>[2</w:t>
      </w:r>
      <w:r w:rsidR="00A04B03">
        <w:rPr>
          <w:b w:val="0"/>
          <w:bCs/>
        </w:rPr>
        <w:t>5</w:t>
      </w:r>
      <w:r w:rsidR="00A858E0">
        <w:rPr>
          <w:b w:val="0"/>
          <w:bCs/>
          <w:cs/>
        </w:rPr>
        <w:t>]</w:t>
      </w:r>
      <w:bookmarkEnd w:id="35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ูตสแตรป คือ เฟรมเวิร์ค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ทำให้นักพัฒนาเว็บเพจสามารถสร้างเว็บเพจได้รวดเร็วและง่ายมากยิ่งขึ้น ซึ่งบูตสแตรปนั้นได้สร้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lugin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ำเร็จรูปให้กับนักพัฒนาได้หลายอย่างเช่น เมนูบาร์ พาเนลในรูปแบบต่าง ๆ ข้อความเตือนในรูปแบบต่าง ๆ เป็นต้น ดังนั้นนักพัฒนาจึงไม่จำเป็นที่ต้องมาเสียเวลาเขียนโค้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องขึ้นมา นอกจากนี้ บูตสแตรปยังรองรับการแสดงผลในอุปกรณ์ที่หลากหลาย เช่น บนคอมพิวเตอร์ บนมือถือ และบนแท็บแล็ต ดังนั้นนักพัฒนาจึงไม่จำเป็นที่ต้องเสียเวลาพัฒนาเว็บหลายเวอร์ชั่น เพื่อให้เว็บของเราสามารถแสดงผลบนอุปกรณ์เหล่านั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>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 ส่วนหน้าเว็บไซต์ที่สามารถมองเห็นได้ในบราวเซอร์ ส่วนที่ผู้ใช้เว็บจะเห็น หรือพูดง่าย ๆ ว่าส่วนที่เขียนขึ้นด้ว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S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JavaScrip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ต่ถ้าส่วนที่เป็นส่วนจัดการข้อมูล ให้แอดมินเข้ามาตั้งค่าได้ จะเน้นโค้ดด้านการประมวลผลของเว็บไซต์อย่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เรียกว่า “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Back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End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”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>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Framework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 ชุดโค้ดที่ช่วยให้ผู้ใช้งานมีการพัฒนาส่ว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ำงานได้สะดวกขึ้น โดยจะรวบรวมโค้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S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ำเร็จรูปในการว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Layou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ัวอักษร ปุ่ม และเมนูบาร์ ฯลฯ มาให้เรียบร้อย โดยหน้าที่ของผู้ใช้งาน คือ แค่ก็อปโค้ดส่วนที่เราต้องการไปใช้ได้เล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1440"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C30AF6" w:rsidRDefault="000F646E" w:rsidP="00C30AF6">
      <w:pPr>
        <w:keepNext/>
        <w:spacing w:after="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999230" cy="1717675"/>
            <wp:effectExtent l="0" t="0" r="127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23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 xml:space="preserve">2.12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สดงตัวอย่างโค้ดบูตสแตรป (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Bootstrap)</w:t>
      </w:r>
    </w:p>
    <w:p w:rsidR="000F646E" w:rsidRPr="000F646E" w:rsidRDefault="000F646E" w:rsidP="000F646E">
      <w:pPr>
        <w:tabs>
          <w:tab w:val="left" w:pos="7730"/>
        </w:tabs>
        <w:spacing w:after="0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C30AF6">
      <w:pPr>
        <w:tabs>
          <w:tab w:val="left" w:pos="7730"/>
        </w:tabs>
        <w:spacing w:after="0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6" w:name="_Toc479556877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>9</w:t>
      </w:r>
      <w:r w:rsidRPr="009019CA">
        <w:rPr>
          <w:cs/>
        </w:rPr>
        <w:t xml:space="preserve"> ระบบฐานข้อมูล (</w:t>
      </w:r>
      <w:r w:rsidRPr="009019CA">
        <w:t>Database System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6</w:t>
      </w:r>
      <w:r w:rsidR="00A858E0">
        <w:rPr>
          <w:cs/>
        </w:rPr>
        <w:t>]</w:t>
      </w:r>
      <w:bookmarkEnd w:id="36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ฐานข้อมูลเป็นการจัดเก็บข้อมูลอย่างเป็นระบบ ทำให้ผู้ใช้สามารถใช้ข้อมูลที่เกี่ยวข้องในระบบงานต่าง ๆ ร่วมกันได้ โดยที่จะไม่เกิดความซ้ำซ้อนของข้อมูล และยังสามารถ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หลีกเลี่ยงความขัดแย้งของข้อมูลด้วย อีกทั้งข้อมูลในระบบก็จะถูกต้องเชื่อถือได้ และเป็นมาตรฐานเดียวกัน โดยจะมีการกำหนดระบบความปลอดภัยของข้อมูลขึ้น นับได้ว่าปัจจุบันเป็นยุคของสารสนเทศ เป็นที่ยอมรับกันว่า สารสนเทศเป็นข้อมูลที่ผ่านการกลั่นกรองอย่างเหมาะสม สามารถนำมาใช้ประโยชน์อย่างมากมาย ไม่ว่าจะเป็นการนำมาใช้งานด้านธุรกิจ การบริหาร และกิจการอื่น ๆ องค์กรที่มีข้อมูลปริมาณมาก ๆ จะพบความยุ่งยากลาบากในการจัดเก็บข้อมูล ตลอดจนการนำข้อมูลที่ต้องการออกมาใช้ให้ทันต่อเหตุการณ์ ดังนั้นคอมพิวเตอร์จึงถูกนำมาใช้เป็นเครื่องมือช่วยในการจัดเก็บข้อมูล การประมวลผลข้อมูล ซึ่งทำให้ระบบการจัดเก็บข้อมูลเป็นไปได้สะดวก ทั้งนี้โปรแกรมแต่ละโปรแกรมจะต้องสร้างวิธีควบคุมและจัดการกับข้อมูลขึ้นเอง ฐานข้อมูลจึงเข้ามามีบทบาทสำคัญอย่างมาก โดยเฉพาะระบบงานต่าง ๆ ที่ใช้คอมพิวเตอร์ การออกแบบและพัฒนาระบบฐานข้อมูล จึงต้องคำนึงถึงการควบคุมและการจัดการความถูกต้องตลอดจนประสิทธิภาพในการเรียกใช้ข้อมูลด้ว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ความเป็นมาตรฐานเดียวกันของข้อมูลได้การเก็บข้อมูลร่วมกันไว้ในฐานข้อมูลจะทำให้สามารถกำหนดมาตรฐานของข้อมูลได้รวมทั้งมาตรฐานต่าง ๆ ในการจัดเก็บข้อมูลให้เป็นไปในลักษณะเดียวกันได้ เช่นการกำหนดรูปแบบการเขียนวันที่ ในลักษณะ วัน/เดือน/ปี หรือ ปี/เดือน/วัน ทั้งนี้จะมีผู้ที่คอยบริหารฐานข้อมูลที่เราเรียกว่า ผู้บริหารฐานข้อมู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atabase Administrato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BA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เป็นผู้กำหนดมาตรฐานต่าง ๆ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สามารถกำหนดระบบความปลอดภัยของข้อมูลได้ระบบความปลอดภัยในที่นี้ เป็นการป้องกันไม่ให้ผู้ใช้ที่ไม่มีสิทธิมาใช้ หรือมาเห็นข้อมูลบางอย่างในระบบ ผู้บริหารฐานข้อมูลจะสามารถกำหนดระดับการเรียกใช้ข้อมูลของผู้ใช้แต่ละคนได้ตามความเหมาะสม </w:t>
      </w:r>
    </w:p>
    <w:p w:rsidR="000F646E" w:rsidRPr="000F646E" w:rsidRDefault="000F646E" w:rsidP="000F646E">
      <w:pPr>
        <w:pStyle w:val="Default"/>
        <w:numPr>
          <w:ilvl w:val="0"/>
          <w:numId w:val="19"/>
        </w:numPr>
        <w:ind w:left="709" w:hanging="425"/>
        <w:jc w:val="thaiDistribute"/>
      </w:pPr>
      <w:r w:rsidRPr="000F646E">
        <w:rPr>
          <w:sz w:val="32"/>
          <w:szCs w:val="32"/>
          <w:cs/>
        </w:rPr>
        <w:t>สามารถลดความซ้ำซ้อนของข้อมูลได้การเก็บข้อมูลชนิดเดียวกันไว้หลาย ๆ ที่ทำให้เกิดความซ้ำซ้อน (</w:t>
      </w:r>
      <w:r w:rsidRPr="000F646E">
        <w:rPr>
          <w:sz w:val="32"/>
          <w:szCs w:val="32"/>
        </w:rPr>
        <w:t>Redundancy</w:t>
      </w:r>
      <w:r w:rsidRPr="000F646E">
        <w:rPr>
          <w:sz w:val="32"/>
          <w:szCs w:val="32"/>
          <w:cs/>
        </w:rPr>
        <w:t>) ดังนั้นการนำข้อมูลมารวมเก็บไว้ในฐานข้อมูล จะช่วยลดปัญหาการเกิดความซ้ำซ้อนของข้อมูลได้ โดยระบบจัดการฐานข้อมูล (</w:t>
      </w:r>
      <w:r w:rsidRPr="000F646E">
        <w:rPr>
          <w:sz w:val="32"/>
          <w:szCs w:val="32"/>
        </w:rPr>
        <w:t>Database Management System</w:t>
      </w:r>
      <w:r w:rsidRPr="000F646E">
        <w:rPr>
          <w:sz w:val="32"/>
          <w:szCs w:val="32"/>
          <w:cs/>
        </w:rPr>
        <w:t xml:space="preserve">: </w:t>
      </w:r>
      <w:r w:rsidRPr="000F646E">
        <w:rPr>
          <w:sz w:val="32"/>
          <w:szCs w:val="32"/>
        </w:rPr>
        <w:t>DBMS</w:t>
      </w:r>
      <w:r w:rsidRPr="000F646E">
        <w:rPr>
          <w:sz w:val="32"/>
          <w:szCs w:val="32"/>
          <w:cs/>
        </w:rPr>
        <w:t xml:space="preserve">) จะช่วยควบคุมความซ้ำซ้อนได้ เนื่องจากระบบจัดการฐานข้อมูลจะทราบได้ตลอดเวลาว่ามีข้อมูลซ้ำซ้อนกันอยู่ที่ใดบ้าง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หลีกเลี่ยงความขัดแย้งของข้อมูลได้หากมีการเก็บข้อมูลชนิดเดียวกันไว้หลาย ๆ ที่และมีการปรับปรุงข้อมูลเดียวกันนี้ แต่ปรับปรุงไม่ครบทุกที่ที่มีข้อมูลเก็บอยู่ก็จะทำให้เกิดปัญหาข้อมูลชนิดเดียวกัน อาจมีค่าไม่เหมือนกันในแต่ละที่ที่เก็บข้อมูลอยู่ จึงก่อใให้เกิดความขัดแย้งของข้อมูลขึ้น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Inconsistenc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สามารถใช้ข้อมูลร่วมกันได้ฐานข้อมูลจะเป็นการจัดเก็บข้อมูลรวมไว้ด้วยกัน ดังนั้นหากผู้ใช้ต้องการใช้ข้อมูลในฐานข้อมูลที่มาจากแฟ้มข้อมูลต่าง ๆ ก็จะทำได้โดยง่าย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รักษาความถูกต้องเชื่อถือได้ของข้อมูลบางครั้งพบว่าการจัดเก็บข้อมูลในฐานข้อมูลอาจมีข้อผิดพลาดเกิดขึ้น เช่น จากการที่ผู้ป้อนข้อมูลป้อนข้อมูลผิดพลาดคือป้อนจากตัวเลขหนึ่งไปเป็นอีกตัวเลขหนึ่ง โดยเฉพาะกรณีมีผู้ใช้หลายคนต้องใช้ข้อมูลจากฐานข้อมูลร่วมกัน หากผู้ใช้คนใดคนหนึ่งแก้ไขข้อมูลผิดพลาดก็ทำให้ผู้อื่นได้รับผลกระทบตามไปด้วย ในระบบจัดการฐานข้อมู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BM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จะสามารถใส่กฎเกณฑ์เพื่อควบคุมความผิดพลาดที่เกิดขึ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09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ารออกแบบฐานข้อมูล </w:t>
      </w:r>
      <w:r w:rsidR="00FD6583">
        <w:rPr>
          <w:rFonts w:ascii="TH Niramit AS" w:hAnsi="TH Niramit AS" w:cs="TH Niramit AS"/>
          <w:color w:val="000000"/>
          <w:sz w:val="32"/>
          <w:szCs w:val="32"/>
          <w:cs/>
        </w:rPr>
        <w:t>[2</w:t>
      </w:r>
      <w:r w:rsidR="00FD6583">
        <w:rPr>
          <w:rFonts w:ascii="TH Niramit AS" w:hAnsi="TH Niramit AS" w:cs="TH Niramit AS"/>
          <w:color w:val="000000"/>
          <w:sz w:val="32"/>
          <w:szCs w:val="32"/>
        </w:rPr>
        <w:t>7</w:t>
      </w:r>
      <w:r w:rsidR="00A858E0">
        <w:rPr>
          <w:rFonts w:ascii="TH Niramit AS" w:hAnsi="TH Niramit AS" w:cs="TH Niramit AS"/>
          <w:color w:val="000000"/>
          <w:sz w:val="32"/>
          <w:szCs w:val="32"/>
          <w:cs/>
        </w:rPr>
        <w:t>]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คือ การนำข้อมูลเข้าไปจัดเก็บ ในตำแหน่งที่สามารถเรียกออกมาแสดงผลได้ตรงกับความต้องการ และมีประสิทธิภาพ ดังนั้น กระบวนการวิเคราะห์จะเริ่มการพิจารณา ดังนี้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color w:val="000000"/>
          <w:sz w:val="24"/>
          <w:szCs w:val="24"/>
        </w:rPr>
      </w:pP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วิเคราะห์การจัดเก็บข้อมูล เมื่อทราบจุดมุ่งหมาย และ ความสัมพันธ์ของข้อมูลต่าง ๆ แล้ว จึงนำมาจัดกลุ่มเพื่อกำหน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Tabl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ใช้ในการเก็บให้สอดคล้องกับการทำงาน และความสามารถ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ccess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วิเคราะห์รายละเอียดของข้อมูล เพื่อทำให้ฐานข้อมูล มีสารสนเทศที่เพียงพอกับวิเคราะห์ และการใช้งานในแต่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Tabl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ควรจัดเก็บรายละเอียดต่าง ๆ ให้ครบถ้วน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ิเคราะห์เป้าหมายของฐานข้อมูล เพื่อที่จะทราบว่าจะเก็บข้อมูลประเภทไหน วัตถุประสงค์ของการใช้งาน และต้องการประมวลผลอะไรบ้าง จะทำให้ทราบขอบเขตในการทำงาน และการรวบรวมข้อมูลให้สอดคล้อง กับการใช้งาน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ิเคราะห์ความสัมพันธ์ของข้อมูล เพื่อจัดกลุ่มข้อมูลสำหรับการจัดเก็บ และพิจารณาความสัมพันธ์ ในด้านการประมวลผล เพื่อแสดงผลที่ต้องการได้ อย่างมีประสิทธิภาพ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37" w:name="_Toc479556878"/>
      <w:r w:rsidRPr="009019CA">
        <w:t xml:space="preserve">2.3.10 ESPert </w:t>
      </w:r>
      <w:r w:rsidR="00FD6583">
        <w:t>[28</w:t>
      </w:r>
      <w:r w:rsidR="00A858E0">
        <w:t>]</w:t>
      </w:r>
      <w:bookmarkEnd w:id="37"/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440"/>
        <w:jc w:val="thaiDistribute"/>
        <w:rPr>
          <w:rFonts w:ascii="TH Niramit AS" w:hAnsi="TH Niramit AS" w:cs="TH Niramit AS"/>
          <w:sz w:val="44"/>
          <w:szCs w:val="44"/>
        </w:rPr>
      </w:pP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ESPert.io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คือ เว็บเซอร์วิซสำหรับส่งการแจ้งเตือน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 (Notification)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ผ่านโทรศัพท์มือถือ โดยที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ไมโครคอนโทรเลอร์ หรือเซิร์ฟเวอร์ จะส่งไปยัง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ทรศัพท์มือถือ เพื่อทำการแจ้งเตือน เมื่อค่าอุณหภูมิและความชื้นในดินไม่เหมาะสม และยังส่ง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Push Notification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ผ่าน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http GE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ซึ่งง่ายต่อการใช้งานเหมาะสำหรับนักพัฒน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(</w:t>
      </w:r>
      <w:r w:rsidRPr="000F646E">
        <w:rPr>
          <w:rFonts w:ascii="TH Niramit AS" w:hAnsi="TH Niramit AS" w:cs="TH Niramit AS"/>
          <w:color w:val="222222"/>
          <w:sz w:val="32"/>
          <w:szCs w:val="32"/>
          <w:shd w:val="clear" w:color="auto" w:fill="FFFFFF"/>
        </w:rPr>
        <w:t>Internet of Things)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espert.io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นำไปต่อยอดใช้งานในด้านต่าง ๆ ได้อย่างมากมา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8" w:name="_Toc479556879"/>
      <w:r w:rsidRPr="009019CA">
        <w:rPr>
          <w:cs/>
        </w:rPr>
        <w:t>2.3.1</w:t>
      </w:r>
      <w:r w:rsidRPr="009019CA">
        <w:t>1</w:t>
      </w:r>
      <w:r w:rsidRPr="009019CA">
        <w:rPr>
          <w:cs/>
        </w:rPr>
        <w:t xml:space="preserve"> </w:t>
      </w:r>
      <w:r w:rsidRPr="009019CA">
        <w:t>NETPIE</w:t>
      </w:r>
      <w:r w:rsidRPr="009019CA">
        <w:rPr>
          <w:cs/>
        </w:rPr>
        <w:t xml:space="preserve"> </w:t>
      </w:r>
      <w:r w:rsidR="00A858E0">
        <w:t>[29]</w:t>
      </w:r>
      <w:bookmarkEnd w:id="38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418"/>
        <w:jc w:val="thaiDistribute"/>
        <w:rPr>
          <w:rFonts w:ascii="TH Niramit AS" w:hAnsi="TH Niramit AS" w:cs="TH Niramit AS"/>
          <w:sz w:val="32"/>
          <w:szCs w:val="32"/>
          <w:shd w:val="clear" w:color="auto" w:fill="FFFFFF"/>
        </w:rPr>
      </w:pP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คือแพลตฟอร์ม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(</w:t>
      </w:r>
      <w:r w:rsidRPr="000F646E">
        <w:rPr>
          <w:rFonts w:ascii="TH Niramit AS" w:hAnsi="TH Niramit AS" w:cs="TH Niramit AS"/>
          <w:color w:val="222222"/>
          <w:sz w:val="32"/>
          <w:szCs w:val="32"/>
          <w:shd w:val="clear" w:color="auto" w:fill="FFFFFF"/>
        </w:rPr>
        <w:t>Internet of Things)</w:t>
      </w:r>
      <w:r w:rsidRPr="000F646E">
        <w:rPr>
          <w:rFonts w:ascii="TH Niramit AS" w:hAnsi="TH Niramit AS" w:cs="TH Niramit AS"/>
          <w:sz w:val="48"/>
          <w:szCs w:val="48"/>
          <w:shd w:val="clear" w:color="auto" w:fill="FFFFFF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เพื่อนักพัฒนาและอุตสาหกรรมไทย กระทรวงวิทยาศาสตร์และเทคโนโลยีโดย ศูนย์เทคโนโลยีอิเล็กทรอนิกส์และคอมพิวเตอร์แห่งชาติ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 (NECTEC) 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ได้เปิดตัวแพลตฟอร์มสำหรับนักพัฒนาซึ่งมีชื่อว่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ย่อมาจาก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work Platform for Internet of Everything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เป็นคลาวด์เซิร์ฟเวอร์ที่ให้บริการในรูปแบบ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Platform as a Servic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สำหรับติดต่อสื่อสาร แลกเปลี่ยนข้อมูลระหว่างอุปกรณ์ต่าง ๆ เหมาะสำหรับการพัฒน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Io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ในปัจจุบัน โดยรองรับการเชื่อมต่อผ่านอุปกรณ์ต่าง ๆ อาทิเช่น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 Arduino, Raspberry PI, ESP8266, HTML5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และ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ode JS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เป็นต้น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นั้นยังช่วยลดภาระด้านความปลอดภัยโดยผู้พัฒนาสามารถกำหนด หรือออกแบบได้เองทั้งหมด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pStyle w:val="Heading2"/>
        <w:rPr>
          <w:b w:val="0"/>
          <w:bCs w:val="0"/>
          <w:szCs w:val="36"/>
        </w:rPr>
      </w:pPr>
      <w:bookmarkStart w:id="39" w:name="_Toc479556880"/>
      <w:r w:rsidRPr="000F646E">
        <w:rPr>
          <w:b w:val="0"/>
          <w:bCs w:val="0"/>
          <w:szCs w:val="36"/>
        </w:rPr>
        <w:t>2</w:t>
      </w:r>
      <w:r w:rsidRPr="000F646E">
        <w:rPr>
          <w:b w:val="0"/>
          <w:bCs w:val="0"/>
          <w:szCs w:val="36"/>
          <w:cs/>
        </w:rPr>
        <w:t>.</w:t>
      </w:r>
      <w:r w:rsidRPr="000F646E">
        <w:rPr>
          <w:b w:val="0"/>
          <w:bCs w:val="0"/>
          <w:szCs w:val="36"/>
        </w:rPr>
        <w:t>4</w:t>
      </w:r>
      <w:r w:rsidRPr="000F646E">
        <w:rPr>
          <w:b w:val="0"/>
          <w:bCs w:val="0"/>
          <w:szCs w:val="36"/>
          <w:cs/>
        </w:rPr>
        <w:t xml:space="preserve"> งานที่เกี่ยวข้อง</w:t>
      </w:r>
      <w:bookmarkEnd w:id="39"/>
      <w:r w:rsidRPr="000F646E">
        <w:rPr>
          <w:b w:val="0"/>
          <w:bCs w:val="0"/>
          <w:szCs w:val="36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การศึกษางานที่เกี่ยวข้องกับระบบประมวลผลอุณหภูมิและความชื้นในดินสำหรับ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ต้นแบบระบบรดน้ำ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โดยศึกษาการทำงานคร่าว ๆ ดังนี้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40" w:name="_Toc479556881"/>
      <w:r w:rsidRPr="009019CA">
        <w:t>2</w:t>
      </w:r>
      <w:r w:rsidRPr="009019CA">
        <w:rPr>
          <w:cs/>
        </w:rPr>
        <w:t>.</w:t>
      </w:r>
      <w:r w:rsidRPr="009019CA">
        <w:t>4</w:t>
      </w:r>
      <w:r w:rsidRPr="009019CA">
        <w:rPr>
          <w:cs/>
        </w:rPr>
        <w:t>.</w:t>
      </w:r>
      <w:r w:rsidRPr="009019CA">
        <w:t xml:space="preserve">1 </w:t>
      </w:r>
      <w:r w:rsidRPr="009019CA">
        <w:rPr>
          <w:cs/>
        </w:rPr>
        <w:t>ระบบ</w:t>
      </w:r>
      <w:r w:rsidRPr="009019CA">
        <w:t xml:space="preserve"> Micro</w:t>
      </w:r>
      <w:r w:rsidRPr="009019CA">
        <w:rPr>
          <w:cs/>
        </w:rPr>
        <w:t>-</w:t>
      </w:r>
      <w:r w:rsidRPr="009019CA">
        <w:t xml:space="preserve">climate </w:t>
      </w:r>
      <w:r w:rsidR="00A858E0">
        <w:rPr>
          <w:cs/>
        </w:rPr>
        <w:t>[30]</w:t>
      </w:r>
      <w:bookmarkEnd w:id="40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ะ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Micro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lima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การนำเอาข้อมูลทางด้านภูมิศาสตร์ และสภาพภูมิอากาศ มาหาความสัมพันธ์ กับผลผลิตที่เกิดขึ้นจากเกษตรกรรม ว่าปัจจัยเหล่าต่าง ๆ มีผลกับปริมาณและคุณภาพของผลผลิตหรือไม่ ได้แก่ ปริมาณแสงที่พืชได้รับ ปริมาณน้ำฝนที่ตกลงไป และปริมาณน้ำที่ระเหยขึ้นมา ลักษณะของดินที่เพาะปลูก โดยใช้เซ็นเซอร์ตรวจวัดสภาพอากาศต่าง ๆ เช่น ข้อมูลอุณหภูมิในดินและในอากาศ ความชื้นในดินและในอากาศ ความเข้มแสง ความเร็วลม ความดันอากาศ ส่งข้อมูลแบบไร้สายไปยังอุปกรณ์เพื่อดูข้อมูลหรือรับคำสั่งผ่า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Online farming monitoring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tabs>
          <w:tab w:val="left" w:pos="7730"/>
        </w:tabs>
        <w:spacing w:after="0"/>
        <w:jc w:val="center"/>
      </w:pPr>
      <w:r w:rsidRPr="000F646E">
        <w:rPr>
          <w:rFonts w:ascii="TH Niramit AS" w:hAnsi="TH Niramit AS" w:cs="TH Niramit AS"/>
          <w:noProof/>
        </w:rPr>
        <w:lastRenderedPageBreak/>
        <w:drawing>
          <wp:inline distT="0" distB="0" distL="0" distR="0">
            <wp:extent cx="2997835" cy="2075180"/>
            <wp:effectExtent l="0" t="0" r="0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83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3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ภาพรวมการทำงานของ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Micro-climate</w:t>
      </w: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41" w:name="_Toc479556882"/>
      <w:r w:rsidRPr="009019CA">
        <w:t>2</w:t>
      </w:r>
      <w:r w:rsidRPr="009019CA">
        <w:rPr>
          <w:cs/>
        </w:rPr>
        <w:t>.</w:t>
      </w:r>
      <w:r w:rsidRPr="009019CA">
        <w:t>4</w:t>
      </w:r>
      <w:r w:rsidRPr="009019CA">
        <w:rPr>
          <w:cs/>
        </w:rPr>
        <w:t>.</w:t>
      </w:r>
      <w:r w:rsidRPr="009019CA">
        <w:t>2 Automated Irrigation System Using a Wireless Sensor Network and GPRS Module</w:t>
      </w:r>
      <w:r w:rsidRPr="009019CA">
        <w:rPr>
          <w:cs/>
        </w:rPr>
        <w:t xml:space="preserve"> </w:t>
      </w:r>
      <w:r w:rsidR="00A858E0">
        <w:rPr>
          <w:cs/>
        </w:rPr>
        <w:t>[31]</w:t>
      </w:r>
      <w:bookmarkEnd w:id="41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C30AF6" w:rsidRDefault="000F646E" w:rsidP="00C30AF6">
      <w:pPr>
        <w:keepNext/>
        <w:tabs>
          <w:tab w:val="left" w:pos="7730"/>
        </w:tabs>
        <w:spacing w:after="0"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2926080" cy="1677670"/>
            <wp:effectExtent l="0" t="0" r="762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4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ภาพรวมการทำงานของระบบการปล่อยน้ำแบบอัตโนมัติ</w:t>
      </w: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4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ระบบการจัดการการปล่อยน้ำแบบอัตโนมัติ แบ่งออกเป็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่วน คือ หน่วยอุปกรณ์ตรวจวัดแบบไร้สาย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SU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reless sensor uni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ละส่วนที่เป็นหน่วยเก็บข้อมูลแบบไร้สาย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U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reless information uni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ี่เชื่อมโยงกันผ่านอุปกรณ์รับส่งสัญญาณวิทยุเพื่อส่งข้อมูลอุณหภูมิและความชื้นในดิน หน่วยเก็บข้อมูลแบบไร้สายดังกล่าวมี จีพีอาเอช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GPRS Modul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สำหรับส่งข้อมูลไปยั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eb sev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ผ่านทางเครือข่ายไร้สายหรืออินเทอร์เน็ต ซึ่งข้อมูลดังกล่าวสามารถเรียกดูข้อมูลแบบออนไลน์ผ่านทางเว็บ</w:t>
      </w:r>
      <w:r w:rsidRPr="000F646E">
        <w:rPr>
          <w:rFonts w:ascii="TH Niramit AS" w:hAnsi="TH Niramit AS" w:cs="TH Niramit AS"/>
          <w:szCs w:val="32"/>
          <w:cs/>
        </w:rPr>
        <w:t>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ด้อย่างสะดวก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เว็บ</w:t>
      </w:r>
      <w:r w:rsidRPr="000F646E">
        <w:rPr>
          <w:rFonts w:ascii="TH Niramit AS" w:hAnsi="TH Niramit AS" w:cs="TH Niramit AS"/>
          <w:szCs w:val="32"/>
          <w:cs/>
        </w:rPr>
        <w:t>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ใช้สำหรับติดต่อกับผู้ใช้งาน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Graphical user interfac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ถูกพัฒนาขึ้นเพื่อแสดงผลและควบคุมระบบการปล่อยน้ำตามข้อมูลอุณหภูมิและความชื้นในดินทำให้สะดวกต่อการควบคุมอุณหภูมิและความชื้น ดังแสดงใน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5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2313940" cy="2011680"/>
            <wp:effectExtent l="0" t="0" r="0" b="762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94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5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เว็บแอปพลิเคชันสาหรับการควบคุมการปล่อยน้ำแบบอัตโนมัติ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tabs>
          <w:tab w:val="left" w:pos="1176"/>
          <w:tab w:val="center" w:pos="4873"/>
        </w:tabs>
        <w:autoSpaceDE w:val="0"/>
        <w:autoSpaceDN w:val="0"/>
        <w:adjustRightInd w:val="0"/>
        <w:spacing w:after="0" w:line="240" w:lineRule="auto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3133090" cy="1717675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09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AF6" w:rsidRPr="00C30AF6" w:rsidRDefault="00C30AF6" w:rsidP="00C30AF6">
      <w:pPr>
        <w:tabs>
          <w:tab w:val="left" w:pos="1176"/>
          <w:tab w:val="center" w:pos="4873"/>
        </w:tabs>
        <w:autoSpaceDE w:val="0"/>
        <w:autoSpaceDN w:val="0"/>
        <w:adjustRightInd w:val="0"/>
        <w:spacing w:after="0" w:line="240" w:lineRule="auto"/>
        <w:jc w:val="center"/>
        <w:rPr>
          <w:rFonts w:ascii="TH Niramit AS" w:hAnsi="TH Niramit AS" w:cs="TH Niramit AS"/>
          <w:color w:val="00000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sz w:val="32"/>
          <w:szCs w:val="32"/>
        </w:rPr>
        <w:t>2.16</w:t>
      </w:r>
      <w:r w:rsidRPr="00C30AF6">
        <w:rPr>
          <w:rFonts w:ascii="TH Niramit AS" w:hAnsi="TH Niramit AS" w:cs="TH Niramit AS"/>
          <w:b/>
          <w:bCs/>
          <w:sz w:val="32"/>
          <w:szCs w:val="32"/>
          <w:cs/>
        </w:rPr>
        <w:t xml:space="preserve"> </w:t>
      </w:r>
      <w:r w:rsidRPr="00C30AF6">
        <w:rPr>
          <w:rFonts w:ascii="TH Niramit AS" w:hAnsi="TH Niramit AS" w:cs="TH Niramit AS"/>
          <w:sz w:val="32"/>
          <w:szCs w:val="32"/>
          <w:cs/>
        </w:rPr>
        <w:t>โรงเรือนสำหรับปลูกพืชต้นเสจ (</w:t>
      </w:r>
      <w:r w:rsidRPr="00C30AF6">
        <w:rPr>
          <w:rFonts w:ascii="TH Niramit AS" w:hAnsi="TH Niramit AS" w:cs="TH Niramit AS"/>
          <w:sz w:val="32"/>
          <w:szCs w:val="32"/>
        </w:rPr>
        <w:t xml:space="preserve">Sage) </w:t>
      </w:r>
      <w:r w:rsidRPr="00C30AF6">
        <w:rPr>
          <w:rFonts w:ascii="TH Niramit AS" w:hAnsi="TH Niramit AS" w:cs="TH Niramit AS"/>
          <w:sz w:val="32"/>
          <w:szCs w:val="32"/>
          <w:cs/>
        </w:rPr>
        <w:t>ที่ติดตั้งอุปกรณ์หน่วยอุปกรณ์ตรวจวัดแบบไร้สาย</w:t>
      </w:r>
    </w:p>
    <w:p w:rsidR="000F646E" w:rsidRPr="000F646E" w:rsidRDefault="000F646E" w:rsidP="00C30AF6">
      <w:pPr>
        <w:pStyle w:val="Caption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4B3AD1" w:rsidRDefault="004B3AD1" w:rsidP="00875CEC">
      <w:pPr>
        <w:rPr>
          <w:rFonts w:ascii="TH Niramit AS" w:hAnsi="TH Niramit AS" w:cs="TH Niramit AS"/>
          <w:sz w:val="32"/>
          <w:szCs w:val="32"/>
          <w:cs/>
        </w:rPr>
        <w:sectPr w:rsidR="004B3AD1" w:rsidSect="005153ED">
          <w:pgSz w:w="11906" w:h="16838" w:code="9"/>
          <w:pgMar w:top="1440" w:right="1440" w:bottom="1440" w:left="2160" w:header="720" w:footer="720" w:gutter="0"/>
          <w:pgNumType w:start="5"/>
          <w:cols w:space="720"/>
          <w:titlePg/>
          <w:docGrid w:linePitch="360"/>
        </w:sectPr>
      </w:pPr>
    </w:p>
    <w:p w:rsidR="00782438" w:rsidRPr="000F646E" w:rsidRDefault="00E13093" w:rsidP="00875CEC">
      <w:pPr>
        <w:pStyle w:val="Heading1"/>
        <w:spacing w:after="0" w:line="257" w:lineRule="auto"/>
      </w:pPr>
      <w:bookmarkStart w:id="42" w:name="_Toc479556883"/>
      <w:r w:rsidRPr="000F646E">
        <w:rPr>
          <w:cs/>
        </w:rPr>
        <w:lastRenderedPageBreak/>
        <w:t>บทที่ 3</w:t>
      </w:r>
      <w:bookmarkEnd w:id="42"/>
    </w:p>
    <w:p w:rsidR="00E13093" w:rsidRPr="000F646E" w:rsidRDefault="00E13093" w:rsidP="00F50575">
      <w:pPr>
        <w:spacing w:after="0" w:line="257" w:lineRule="auto"/>
        <w:jc w:val="center"/>
        <w:rPr>
          <w:rStyle w:val="fontstyle01"/>
          <w:rFonts w:ascii="TH Niramit AS" w:hAnsi="TH Niramit AS" w:cs="TH Niramit AS"/>
          <w:color w:val="auto"/>
          <w:sz w:val="48"/>
          <w:szCs w:val="48"/>
        </w:rPr>
      </w:pPr>
      <w:r w:rsidRPr="000F646E">
        <w:rPr>
          <w:rStyle w:val="fontstyle01"/>
          <w:rFonts w:ascii="TH Niramit AS" w:hAnsi="TH Niramit AS" w:cs="TH Niramit AS"/>
          <w:color w:val="auto"/>
          <w:sz w:val="48"/>
          <w:szCs w:val="48"/>
          <w:cs/>
        </w:rPr>
        <w:t>การออกแบบระบบและการดำเนินงาน</w:t>
      </w:r>
    </w:p>
    <w:p w:rsidR="00E13093" w:rsidRPr="000F646E" w:rsidRDefault="00E13093" w:rsidP="00F50575">
      <w:pPr>
        <w:spacing w:after="0" w:line="257" w:lineRule="auto"/>
        <w:jc w:val="center"/>
        <w:rPr>
          <w:rStyle w:val="fontstyle01"/>
          <w:rFonts w:ascii="TH Niramit AS" w:hAnsi="TH Niramit AS" w:cs="TH Niramit AS"/>
          <w:color w:val="auto"/>
          <w:sz w:val="32"/>
          <w:szCs w:val="32"/>
        </w:rPr>
      </w:pPr>
    </w:p>
    <w:p w:rsidR="00E13093" w:rsidRPr="000F646E" w:rsidRDefault="00E13093" w:rsidP="00F50575">
      <w:pPr>
        <w:spacing w:after="0" w:line="257" w:lineRule="auto"/>
        <w:jc w:val="both"/>
        <w:rPr>
          <w:rFonts w:ascii="TH Niramit AS" w:hAnsi="TH Niramit AS" w:cs="TH Niramit AS"/>
          <w:noProof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t>.</w:t>
      </w:r>
      <w:r w:rsidRPr="000F646E">
        <w:rPr>
          <w:rFonts w:ascii="TH Niramit AS" w:hAnsi="TH Niramit AS" w:cs="TH Niramit AS"/>
          <w:noProof/>
          <w:sz w:val="32"/>
          <w:szCs w:val="32"/>
          <w:cs/>
        </w:rPr>
        <w:tab/>
        <w:t>ในบทนี้จะกล่าวถึงภาพรวมของระบบส่วนของการส่งข้อมูลอุณหภูมิและความชื้นไปยังคลาวด์ เซิฟเวอร์สำหรับบันทึกข้อมูลอุณหภูมิและความชื้นขึ้นลงฐานข้อมูล การสั่งจ่ายน้ำสำหรับไร่หม่อน ส่งข้อความแจ้งเตือนไปยังผู้ดูแลไร่และผู้ดูแลระบบหากความชื้นไม่เหมาะสม ไดอะแกรมการส่งข้อมูลอุณหภูมิและความชื้นไปยังคลาวด์ ไดอะแกรมของเซิฟเวอร์สำหรับบันทึกข้อมูลอุณหภูมิและความชื้นลงฐานข้อมูล  ไดอะแกรมการสั่งจ่ายน้ำด้วยโซลินอยด์วาล์วและส่งข้อความแจ้งเตือนไปยังผู้ดูแลไร่และผู้ดูแลระบบ และขั้นตอนการทำงานของเว็บแอปพลิเคชันสำหรับเรียกดูข้อมูลอุณหภูมิและความชื้น โดยมีรายละเอียดดังต่อไปนี้</w:t>
      </w:r>
    </w:p>
    <w:p w:rsidR="00E13093" w:rsidRPr="000F646E" w:rsidRDefault="00E13093" w:rsidP="00F50575">
      <w:pPr>
        <w:pStyle w:val="Heading2"/>
        <w:spacing w:after="0" w:line="257" w:lineRule="auto"/>
        <w:rPr>
          <w:rFonts w:eastAsiaTheme="minorHAnsi"/>
          <w:szCs w:val="36"/>
        </w:rPr>
      </w:pPr>
      <w:bookmarkStart w:id="43" w:name="_Toc479556884"/>
      <w:r w:rsidRPr="000F646E">
        <w:rPr>
          <w:rFonts w:eastAsiaTheme="minorHAnsi"/>
        </w:rPr>
        <w:t xml:space="preserve">3.1 </w:t>
      </w:r>
      <w:r w:rsidRPr="000F646E">
        <w:rPr>
          <w:rFonts w:eastAsiaTheme="minorHAnsi"/>
          <w:cs/>
        </w:rPr>
        <w:t>ภาพรวมการทำงานของระบบ</w:t>
      </w:r>
      <w:bookmarkEnd w:id="43"/>
    </w:p>
    <w:p w:rsidR="00E13093" w:rsidRPr="000F646E" w:rsidRDefault="00E13093" w:rsidP="00F50575">
      <w:pPr>
        <w:tabs>
          <w:tab w:val="left" w:pos="720"/>
        </w:tabs>
        <w:spacing w:after="0" w:line="257" w:lineRule="auto"/>
        <w:jc w:val="both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cs/>
        </w:rPr>
        <w:tab/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พรวมการทำางานของ</w:t>
      </w:r>
      <w:r w:rsidRPr="000F646E">
        <w:rPr>
          <w:rFonts w:ascii="TH Niramit AS" w:hAnsi="TH Niramit AS" w:cs="TH Niramit AS"/>
          <w:sz w:val="32"/>
          <w:szCs w:val="32"/>
          <w:cs/>
        </w:rPr>
        <w:t>ระบบรดน้ำอัตโนมัติสำหรับการปลูกหม่อนบนพื้นที่ขนาดใหญ่สามรถแบ่งออกเป็น 3 ส่วน ได้แก่ ส่วนการทำงานของการส่งข้อมูลอุณหภูมิความชื้นจากเซนเซอร์ การส่งข้อความแจ้งเตือนผ่านแอปพลิเคชันบนอุปกรณ์เคลื่อนที่ การสั่งจ่ายน้ำด้วย</w:t>
      </w:r>
      <w:r w:rsidRPr="000F646E">
        <w:rPr>
          <w:rFonts w:ascii="TH Niramit AS" w:hAnsi="TH Niramit AS" w:cs="TH Niramit AS"/>
          <w:noProof/>
          <w:sz w:val="32"/>
          <w:szCs w:val="32"/>
          <w:cs/>
        </w:rPr>
        <w:t xml:space="preserve">โซลินอยด์วาล์ว โดยทั้งสามส่วนจะบัทึกข้อมูลลงฐานข้อมูลและเรียกดูข้อมูลผ่านเว็บแอปพลิเคชัน </w:t>
      </w:r>
      <w:r w:rsidRPr="000F646E">
        <w:rPr>
          <w:rFonts w:ascii="TH Niramit AS" w:hAnsi="TH Niramit AS" w:cs="TH Niramit AS"/>
          <w:sz w:val="32"/>
          <w:szCs w:val="32"/>
          <w:cs/>
        </w:rPr>
        <w:t>ส่วนของเซิฟเวอร์สำหรับบันทึกลงฐานข้อมูล และส่วนของเว็พแอปพลิเคชันสำหรับการสั่งจ่ายน้ำ และ ดูข้อมูลอุณหภูมิ ความชื้น สำหรับไรหม่อน ดังรูป 3.1</w:t>
      </w:r>
    </w:p>
    <w:p w:rsidR="00E13093" w:rsidRPr="000F646E" w:rsidRDefault="00F50575" w:rsidP="00F50575">
      <w:pPr>
        <w:tabs>
          <w:tab w:val="left" w:pos="720"/>
        </w:tabs>
        <w:spacing w:after="0" w:line="257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posOffset>-132080</wp:posOffset>
            </wp:positionH>
            <wp:positionV relativeFrom="paragraph">
              <wp:posOffset>207804</wp:posOffset>
            </wp:positionV>
            <wp:extent cx="5448720" cy="2775005"/>
            <wp:effectExtent l="0" t="0" r="0" b="6350"/>
            <wp:wrapNone/>
            <wp:docPr id="19" name="Picture 19" descr="fig02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ig02_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720" cy="2775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3093" w:rsidRPr="000F646E" w:rsidRDefault="00E13093" w:rsidP="00F50575">
      <w:pPr>
        <w:tabs>
          <w:tab w:val="left" w:pos="720"/>
        </w:tabs>
        <w:spacing w:after="0" w:line="257" w:lineRule="auto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875CEC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3136A1E" wp14:editId="5ADACA1A">
                <wp:simplePos x="0" y="0"/>
                <wp:positionH relativeFrom="column">
                  <wp:posOffset>1600200</wp:posOffset>
                </wp:positionH>
                <wp:positionV relativeFrom="paragraph">
                  <wp:posOffset>235585</wp:posOffset>
                </wp:positionV>
                <wp:extent cx="2260600" cy="635"/>
                <wp:effectExtent l="0" t="0" r="6350" b="3810"/>
                <wp:wrapNone/>
                <wp:docPr id="95" name="Text Box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06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875CEC" w:rsidRDefault="00CF4786" w:rsidP="00875CEC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875CEC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>3.1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>ภาพรวมการทำงาน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136A1E" id="Text Box 95" o:spid="_x0000_s1038" type="#_x0000_t202" style="position:absolute;left:0;text-align:left;margin-left:126pt;margin-top:18.55pt;width:178pt;height:.05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" stroked="f">
                <v:textbox style="mso-fit-shape-to-text:t" inset="0,0,0,0">
                  <w:txbxContent>
                    <w:p w:rsidR="00CF4786" w:rsidRPr="00875CEC" w:rsidRDefault="00CF4786" w:rsidP="00875CEC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875CEC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875CEC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>3.1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>ภาพรวมการทำงานของระบบ</w:t>
                      </w:r>
                    </w:p>
                  </w:txbxContent>
                </v:textbox>
              </v:shape>
            </w:pict>
          </mc:Fallback>
        </mc:AlternateContent>
      </w: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จากรูปที่ 3.1 ผู้ดูแลระบบและผู้ดูแลไร่สมารถ เข้าสู่ระบบโดยใช้ ชื่อ และรหัสผ่านที่ได้ทำการลงทะเบียนใว้ตามสิทธิ์ของแต่ละประเภท โดยผู้ดูแลระบบสามารถเรียกดูอุณหภูมิความชื้นสำหรับไรหม่อนที่นำข้อมูลมาจากฐานข้อมูล สามารถสั้งจ่ายน้ำผ่านโซลินอยด์วาล์วได้ และสามารถจัดการบัญชีผู้ใช้งานทั้งการ เพิ่ม ลบ หรือแก้ไขบัญชีผู้ใช้งานได้ ส่วนผู้ดูแลไร่สามารถเรียกดูอุณหภูมิความชื้นผ่านเว็บแอปพลิเคชัน และสามารถสั่งจ่ายผ่านโซลินอยด์วาล์วได้</w:t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F50575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margin">
              <wp:posOffset>43705</wp:posOffset>
            </wp:positionH>
            <wp:positionV relativeFrom="paragraph">
              <wp:posOffset>25842</wp:posOffset>
            </wp:positionV>
            <wp:extent cx="5177981" cy="4140725"/>
            <wp:effectExtent l="0" t="0" r="3810" b="0"/>
            <wp:wrapNone/>
            <wp:docPr id="17" name="Picture 17" descr="fi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ig01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981" cy="4140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875CEC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A065F80" wp14:editId="218A7589">
                <wp:simplePos x="0" y="0"/>
                <wp:positionH relativeFrom="column">
                  <wp:posOffset>1301750</wp:posOffset>
                </wp:positionH>
                <wp:positionV relativeFrom="paragraph">
                  <wp:posOffset>40640</wp:posOffset>
                </wp:positionV>
                <wp:extent cx="2616200" cy="635"/>
                <wp:effectExtent l="0" t="0" r="0" b="635"/>
                <wp:wrapNone/>
                <wp:docPr id="96" name="Text Box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62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875CEC" w:rsidRDefault="00CF4786" w:rsidP="00875CEC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3.2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>ภาพรวมแสดงการเชื่อมต่อ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065F80" id="Text Box 96" o:spid="_x0000_s1039" type="#_x0000_t202" style="position:absolute;margin-left:102.5pt;margin-top:3.2pt;width:206pt;height:.05pt;z-index:251703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" stroked="f">
                <v:textbox style="mso-fit-shape-to-text:t" inset="0,0,0,0">
                  <w:txbxContent>
                    <w:p w:rsidR="00CF4786" w:rsidRPr="00875CEC" w:rsidRDefault="00CF4786" w:rsidP="00875CEC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3.2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>ภาพรวมแสดงการเชื่อมต่อของระบบ</w:t>
                      </w:r>
                    </w:p>
                  </w:txbxContent>
                </v:textbox>
              </v:shape>
            </w:pict>
          </mc:Fallback>
        </mc:AlternateContent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jc w:val="both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ab/>
      </w:r>
    </w:p>
    <w:p w:rsidR="00E13093" w:rsidRPr="000F646E" w:rsidRDefault="00E13093" w:rsidP="00E13093">
      <w:pPr>
        <w:tabs>
          <w:tab w:val="left" w:pos="720"/>
        </w:tabs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ab/>
        <w:t>จากรูปที่ 3.2 แสดงภาพรวมการเชื่อมต่อของระบบรดน้ำอัตโนมัติสำหรับการปลูกหม่อนบนพื้นที่ขนาดใหญ่ที่สามารถเรียกดูข้อมูลผ่านเว็บแอปพลิเคชัน โดย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มดู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ESP-8266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รับค่าจากเซ็นเซอร์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(Sensor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ความชื้นและอุณหภูมิ และส่งค่าไปยังคลาวด์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(Cloud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นั้นราสเบอรี่พาย 3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(Raspberry Pi 3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นำค่าที่ได้จากคลาวด์บันทึกลงฐานข้อมูลเว็บ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lastRenderedPageBreak/>
        <w:t xml:space="preserve">(Web Application) </w:t>
      </w:r>
      <w:r w:rsidR="00021E8B" w:rsidRPr="000F646E">
        <w:rPr>
          <w:rFonts w:ascii="TH Niramit AS" w:hAnsi="TH Niramit AS" w:cs="TH Niramit AS"/>
          <w:color w:val="000000"/>
          <w:sz w:val="32"/>
          <w:szCs w:val="32"/>
          <w:cs/>
        </w:rPr>
        <w:t>แสดงข้อมูลอุณหภูมิ และความชื้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จากฐานข้อมูล หากมีการสั่งจ่ายน้ำผ่านเว็บแอปพลิเคชัน คำสั่งจะถูกส่งไปยังคลาวด์ เพื่อส่งคำสั่งต่อไปยังโมดู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SP-8266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มื่อได้รับคำสั่งแล้ว โมดูลจะสั่งโซลินอยด์วาล์ว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(Solenoid Valve)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ให้ทำงาน โดยควบคุมการทำงานของโซลินอยด์วาล์วผ่านรีเลย์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(Relay)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เมื่อมีการสั่งจ่ายน้ำเกิดขึ้น โมดูล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-8266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ทำการส่งข้อความแจ้งเตือน ไปยังแอปพลิเคชันอุปกรณ์เคลื่อนที่</w:t>
      </w:r>
    </w:p>
    <w:p w:rsidR="00E13093" w:rsidRPr="000F646E" w:rsidRDefault="00E13093" w:rsidP="00E13093">
      <w:pPr>
        <w:pStyle w:val="Heading2"/>
        <w:rPr>
          <w:rFonts w:eastAsiaTheme="minorHAnsi"/>
          <w:color w:val="000000"/>
          <w:szCs w:val="36"/>
        </w:rPr>
      </w:pPr>
      <w:bookmarkStart w:id="44" w:name="_Toc479556885"/>
      <w:r w:rsidRPr="000F646E">
        <w:rPr>
          <w:rFonts w:eastAsiaTheme="minorHAnsi"/>
        </w:rPr>
        <w:t xml:space="preserve">3.2 </w:t>
      </w:r>
      <w:r w:rsidRPr="000F646E">
        <w:rPr>
          <w:rFonts w:eastAsiaTheme="minorHAnsi"/>
          <w:cs/>
        </w:rPr>
        <w:t>ขั้นตอนการทำงาน</w:t>
      </w:r>
      <w:bookmarkEnd w:id="44"/>
    </w:p>
    <w:p w:rsidR="00E13093" w:rsidRPr="009019CA" w:rsidRDefault="00E13093" w:rsidP="009019CA">
      <w:pPr>
        <w:pStyle w:val="Heading3"/>
        <w:rPr>
          <w:rFonts w:eastAsiaTheme="minorHAnsi"/>
        </w:rPr>
      </w:pPr>
      <w:bookmarkStart w:id="45" w:name="_Toc479556886"/>
      <w:r w:rsidRPr="009019CA">
        <w:rPr>
          <w:rFonts w:eastAsiaTheme="minorHAnsi"/>
        </w:rPr>
        <w:t xml:space="preserve">3.2.1 </w:t>
      </w:r>
      <w:r w:rsidRPr="009019CA">
        <w:rPr>
          <w:rFonts w:eastAsiaTheme="minorHAnsi"/>
          <w:cs/>
        </w:rPr>
        <w:t>ขั้นตอนการทำงานของการเรียกดูข้อมูลอุณหภูมิและความชื้นผ่านเว็บแอปพลิเคชัน</w:t>
      </w:r>
      <w:bookmarkEnd w:id="45"/>
    </w:p>
    <w:p w:rsidR="00875CEC" w:rsidRDefault="00E13093" w:rsidP="00875CEC">
      <w:pPr>
        <w:keepNext/>
        <w:jc w:val="center"/>
      </w:pPr>
      <w:r w:rsidRPr="000F646E">
        <w:rPr>
          <w:rFonts w:ascii="TH Niramit AS" w:hAnsi="TH Niramit AS" w:cs="TH Niramit AS"/>
          <w:cs/>
        </w:rPr>
        <w:object w:dxaOrig="7620" w:dyaOrig="7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54" type="#_x0000_t75" style="width:381.2pt;height:360.9pt" o:ole="">
            <v:imagedata r:id="rId60" o:title=""/>
          </v:shape>
          <o:OLEObject Type="Embed" ProgID="Visio.Drawing.11" ShapeID="_x0000_i1554" DrawAspect="Content" ObjectID="_1553333367" r:id="rId61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3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เรียกดูข้อมูลอุณหภูมิและความชื้นผ่านเว็บแอปพลิเคชัน</w:t>
      </w:r>
    </w:p>
    <w:p w:rsidR="00E13093" w:rsidRDefault="00E13093" w:rsidP="00021E8B">
      <w:pPr>
        <w:ind w:left="720" w:hanging="720"/>
        <w:rPr>
          <w:rFonts w:ascii="TH Niramit AS" w:hAnsi="TH Niramit AS" w:cs="TH Niramit AS"/>
        </w:rPr>
      </w:pPr>
      <w:r w:rsidRPr="000F646E">
        <w:rPr>
          <w:rFonts w:ascii="TH Niramit AS" w:hAnsi="TH Niramit AS" w:cs="TH Niramit AS"/>
          <w:cs/>
        </w:rPr>
        <w:tab/>
      </w:r>
      <w:r w:rsidRPr="000F646E">
        <w:rPr>
          <w:rFonts w:ascii="TH Niramit AS" w:hAnsi="TH Niramit AS" w:cs="TH Niramit AS"/>
          <w:cs/>
        </w:rPr>
        <w:tab/>
      </w:r>
    </w:p>
    <w:p w:rsidR="00875CEC" w:rsidRDefault="00875CEC" w:rsidP="00021E8B">
      <w:pPr>
        <w:ind w:left="720" w:hanging="720"/>
        <w:rPr>
          <w:rFonts w:ascii="TH Niramit AS" w:hAnsi="TH Niramit AS" w:cs="TH Niramit AS"/>
        </w:rPr>
      </w:pPr>
    </w:p>
    <w:p w:rsidR="00875CEC" w:rsidRPr="000F646E" w:rsidRDefault="00875CEC" w:rsidP="00021E8B">
      <w:pPr>
        <w:ind w:left="720" w:hanging="720"/>
        <w:rPr>
          <w:rFonts w:ascii="TH Niramit AS" w:hAnsi="TH Niramit AS" w:cs="TH Niramit AS"/>
        </w:rPr>
      </w:pPr>
    </w:p>
    <w:p w:rsidR="00E13093" w:rsidRPr="000F646E" w:rsidRDefault="00021E8B" w:rsidP="00021E8B">
      <w:pPr>
        <w:tabs>
          <w:tab w:val="left" w:pos="720"/>
        </w:tabs>
        <w:jc w:val="both"/>
        <w:rPr>
          <w:rFonts w:ascii="TH Niramit AS" w:hAnsi="TH Niramit AS" w:cs="TH Niramit AS"/>
        </w:rPr>
      </w:pPr>
      <w:r w:rsidRPr="000F646E">
        <w:rPr>
          <w:rFonts w:ascii="TH Niramit AS" w:hAnsi="TH Niramit AS" w:cs="TH Niramit AS"/>
          <w:cs/>
        </w:rPr>
        <w:lastRenderedPageBreak/>
        <w:tab/>
      </w:r>
      <w:r w:rsidR="00E13093" w:rsidRPr="000F646E">
        <w:rPr>
          <w:rFonts w:ascii="TH Niramit AS" w:hAnsi="TH Niramit AS" w:cs="TH Niramit AS"/>
          <w:sz w:val="32"/>
          <w:szCs w:val="32"/>
          <w:cs/>
        </w:rPr>
        <w:t>รูปที่ 3.3 แสดงขั้นตอนการทำงานของเว็บแอปพลิเคชัน โดยเริ่มจากผู้ดูแลไร่และผู้ดูแลระบบทำการเข้าสู่ระบบ เมื่อผู้ใช้งานเข้าสู่ระบบเป็นที่เรียบร้อยแล้ว ผู้ใช้งานสามารถ</w:t>
      </w:r>
      <w:r w:rsidR="00E13093"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เรียกดูข้อมูลอุณหภูมิและความชื้น ผ่านทางเว็บแอปลิเคชัน โดยสามารถเรียกดูข้อมูลสถิติย้อนหลังย้อนหลังได้ </w:t>
      </w:r>
    </w:p>
    <w:p w:rsidR="00875CEC" w:rsidRDefault="00E13093" w:rsidP="00875CEC">
      <w:pPr>
        <w:pStyle w:val="Heading3"/>
        <w:keepNext/>
        <w:tabs>
          <w:tab w:val="left" w:pos="630"/>
        </w:tabs>
        <w:ind w:left="90" w:hanging="90"/>
      </w:pPr>
      <w:bookmarkStart w:id="46" w:name="_Toc479556887"/>
      <w:r w:rsidRPr="009019CA">
        <w:rPr>
          <w:rFonts w:eastAsiaTheme="minorHAnsi"/>
        </w:rPr>
        <w:t xml:space="preserve">3.2.2 </w:t>
      </w:r>
      <w:r w:rsidRPr="009019CA">
        <w:rPr>
          <w:rFonts w:eastAsiaTheme="minorHAnsi"/>
          <w:cs/>
        </w:rPr>
        <w:t>ขั้นตอนการทำงานการสั่งจ่ายน้ำสำหรับไร่หม่อน</w:t>
      </w:r>
      <w:bookmarkEnd w:id="46"/>
      <w:r w:rsidR="00021E8B" w:rsidRPr="009019CA">
        <w:rPr>
          <w:rFonts w:eastAsiaTheme="minorHAnsi"/>
          <w:cs/>
        </w:rPr>
        <w:object w:dxaOrig="8955" w:dyaOrig="9510">
          <v:shape id="_x0000_i1555" type="#_x0000_t75" style="width:412.55pt;height:437.3pt" o:ole="">
            <v:imagedata r:id="rId62" o:title=""/>
          </v:shape>
          <o:OLEObject Type="Embed" ProgID="Visio.Drawing.11" ShapeID="_x0000_i1555" DrawAspect="Content" ObjectID="_1553333368" r:id="rId63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4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สั่งจ่ายน้ำสำหรับไร่หม่อน</w:t>
      </w:r>
    </w:p>
    <w:p w:rsidR="00E13093" w:rsidRPr="000F646E" w:rsidRDefault="00E13093" w:rsidP="00E13093">
      <w:pPr>
        <w:pStyle w:val="Caption"/>
        <w:ind w:firstLine="720"/>
        <w:jc w:val="thaiDistribute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0F646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รูปที่ 3.4 แสดงขั้นตอนการทำงานการสั่งจ่ายน้ำสำหรับไร่หม่อนผ่านเว็บแอปพลิเคชัน เมื่อผู้ดูแลระบบและผู้ดูแลไร่เข้าสู่ระบบ ระบบจะรอรับคำสั่งจ่ายน้ำจากผู้ใช้งาน และตรวจสอบคำสั่งซึ่งมี 2 โหมดการทำงานได้แก่ โหมดควบคุมอัตโนมัติ และโหมดควบคุมด้วยตนเอง หากเลือกโหมดควบคุมอัตโนมัติ เว็บแอปพลิเคชันจะส่งคำสั่งให้คอนโทรลเลอร์ควบคุมความชื้น</w:t>
      </w:r>
      <w:r w:rsidRPr="000F646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lastRenderedPageBreak/>
        <w:t>แบบอัตโนมัติ หากเลือกโหมดควบคุมด้วยตนเอง ผู้ดูแลระบบและผู้ดูแลไร่จะต้องส่งคำสั่งจ่ายน้ำผ่านทางเว็บแอปพลิเคชันไปยังคอนโทรลเลอร์ด้วยตนเองทุกครั้ง เพื่อทำการสั่งจ่ายน้ำผ่านโซลินอยด์วาล์ว</w:t>
      </w:r>
    </w:p>
    <w:p w:rsidR="00021E8B" w:rsidRPr="000F646E" w:rsidRDefault="00021E8B" w:rsidP="00021E8B">
      <w:pPr>
        <w:rPr>
          <w:rFonts w:ascii="TH Niramit AS" w:hAnsi="TH Niramit AS" w:cs="TH Niramit AS"/>
        </w:rPr>
      </w:pPr>
    </w:p>
    <w:p w:rsidR="00E13093" w:rsidRPr="009019CA" w:rsidRDefault="00E13093" w:rsidP="00466010">
      <w:pPr>
        <w:pStyle w:val="Heading3"/>
        <w:tabs>
          <w:tab w:val="left" w:pos="450"/>
        </w:tabs>
        <w:rPr>
          <w:rFonts w:eastAsiaTheme="minorHAnsi"/>
        </w:rPr>
      </w:pPr>
      <w:bookmarkStart w:id="47" w:name="_Toc479556888"/>
      <w:r w:rsidRPr="009019CA">
        <w:rPr>
          <w:rFonts w:eastAsiaTheme="minorHAnsi"/>
          <w:cs/>
        </w:rPr>
        <w:t>3.2.3 ขั้นตอนการทำงานการจัดการบัญชีผู้ใช้งาน</w:t>
      </w:r>
      <w:bookmarkEnd w:id="47"/>
    </w:p>
    <w:p w:rsidR="00875CEC" w:rsidRDefault="00E13093" w:rsidP="00875CEC">
      <w:pPr>
        <w:keepNext/>
        <w:jc w:val="center"/>
      </w:pPr>
      <w:r w:rsidRPr="000F646E">
        <w:rPr>
          <w:rFonts w:ascii="TH Niramit AS" w:hAnsi="TH Niramit AS" w:cs="TH Niramit AS"/>
          <w:cs/>
        </w:rPr>
        <w:object w:dxaOrig="5685" w:dyaOrig="7455">
          <v:shape id="_x0000_i1553" type="#_x0000_t75" style="width:284.45pt;height:372.8pt" o:ole="">
            <v:imagedata r:id="rId64" o:title=""/>
          </v:shape>
          <o:OLEObject Type="Embed" ProgID="Visio.Drawing.11" ShapeID="_x0000_i1553" DrawAspect="Content" ObjectID="_1553333369" r:id="rId65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5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จัดการบัญชีผู้ใช้งาน</w:t>
      </w:r>
    </w:p>
    <w:p w:rsidR="00E13093" w:rsidRDefault="00E13093" w:rsidP="00E13093">
      <w:pPr>
        <w:pStyle w:val="Caption"/>
        <w:ind w:firstLine="720"/>
        <w:jc w:val="thaiDistribute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0F646E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รูปที่ 3.5 แสดงขั้นตอนการจัดการบัญชีผู้ใช้งานเริ่มต้นจากผู้ดูแลระบบเข้าสู่ระบบ จากนั้นทำการจัดการบัญชีผู้ใช้งานโดยสามารถเพิ่ม ลบ และแก้ไขข้อมูลผู้ใช้งาน ผ่านทางเว็บแอปพลิเคชัน เพื่อทำการแก้ไขข้อมูลบัญชีในฐานข้อมูลต่อไป</w:t>
      </w:r>
    </w:p>
    <w:p w:rsidR="00875CEC" w:rsidRDefault="00875CEC" w:rsidP="00875CEC"/>
    <w:p w:rsidR="00875CEC" w:rsidRDefault="00875CEC" w:rsidP="00875CEC"/>
    <w:p w:rsidR="00875CEC" w:rsidRPr="00875CEC" w:rsidRDefault="00875CEC" w:rsidP="00875CEC"/>
    <w:p w:rsidR="00E13093" w:rsidRPr="009019CA" w:rsidRDefault="00E13093" w:rsidP="009019CA">
      <w:pPr>
        <w:pStyle w:val="Heading3"/>
        <w:rPr>
          <w:rFonts w:eastAsiaTheme="minorHAnsi"/>
        </w:rPr>
      </w:pPr>
      <w:bookmarkStart w:id="48" w:name="_Toc479556889"/>
      <w:r w:rsidRPr="009019CA">
        <w:rPr>
          <w:rFonts w:eastAsiaTheme="minorHAnsi"/>
        </w:rPr>
        <w:lastRenderedPageBreak/>
        <w:t xml:space="preserve">3.2.3 </w:t>
      </w:r>
      <w:r w:rsidRPr="009019CA">
        <w:rPr>
          <w:rFonts w:eastAsiaTheme="minorHAnsi"/>
          <w:cs/>
        </w:rPr>
        <w:t>ขั้นตอนการทำงานของฮาร์ดแวร์ควบคุมการจ่ายน้ำ</w:t>
      </w:r>
      <w:bookmarkEnd w:id="48"/>
    </w:p>
    <w:p w:rsidR="00875CEC" w:rsidRDefault="00E13093" w:rsidP="00875CEC">
      <w:pPr>
        <w:pStyle w:val="Caption"/>
        <w:keepNext/>
        <w:jc w:val="center"/>
      </w:pPr>
      <w:r w:rsidRPr="000F646E">
        <w:rPr>
          <w:rFonts w:ascii="TH Niramit AS" w:hAnsi="TH Niramit AS" w:cs="TH Niramit AS"/>
          <w:cs/>
        </w:rPr>
        <w:object w:dxaOrig="7980" w:dyaOrig="9270">
          <v:shape id="_x0000_i1552" type="#_x0000_t75" style="width:398.85pt;height:463.35pt" o:ole="">
            <v:imagedata r:id="rId66" o:title=""/>
          </v:shape>
          <o:OLEObject Type="Embed" ProgID="Visio.Drawing.11" ShapeID="_x0000_i1552" DrawAspect="Content" ObjectID="_1553333370" r:id="rId67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</w:t>
      </w:r>
      <w:r w:rsidRPr="00875CEC">
        <w:rPr>
          <w:rFonts w:ascii="TH Niramit AS" w:hAnsi="TH Niramit AS" w:cs="TH Niramit AS" w:hint="cs"/>
          <w:b/>
          <w:bCs/>
          <w:i w:val="0"/>
          <w:iCs w:val="0"/>
          <w:color w:val="auto"/>
          <w:sz w:val="32"/>
          <w:szCs w:val="32"/>
          <w:cs/>
        </w:rPr>
        <w:t xml:space="preserve">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6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สดงการไหลของการควบคุมการจ่ายน้ำ</w:t>
      </w:r>
    </w:p>
    <w:p w:rsidR="00E13093" w:rsidRPr="000F646E" w:rsidRDefault="00E13093" w:rsidP="00982957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รูปที่ 3.5 แสดงขั้นตอนการทำงานของฮาร์ดแวร์ควบคุมการจ่ายน้ำ โดยคอนโทรลเลอร์รับคำสั่งจากผู้ใช้งาน จากนั้นทำการตรวจสอบคำสั่งที่ได้รับว่าเป็นคำสั่งโหมดใด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ซึ่งมี 2 โหมดการทำงานได้แก่ โหมดควบคุมอัตโนมัติ และโหมดควบคุมด้วยตนเอง หากคำสั่งที่ได้รับมาเป็นโหมดควบคุมอัตโนมัติ </w:t>
      </w:r>
      <w:r w:rsidRPr="000F646E">
        <w:rPr>
          <w:rFonts w:ascii="TH Niramit AS" w:hAnsi="TH Niramit AS" w:cs="TH Niramit AS"/>
          <w:sz w:val="32"/>
          <w:szCs w:val="32"/>
          <w:cs/>
        </w:rPr>
        <w:t>คอนโทรลเลอร์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ทำการตรวจสอบอุณหภูมิและความชื้น</w:t>
      </w:r>
      <w:r w:rsidR="00982957"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่าอยู่ในสภาวะที่เหมาะสมหรือไม่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ถ้าไม่เหมาะสมให้ทำการจ่ายน้ำในไร่หม่อน แล้วทำการตรวจสอบคำสั่งว่ามีคำสั่งใหม่เข้ามาหรือไม่ ถ้าไม่มีคำสั่งใหม่เข้ามา </w:t>
      </w:r>
      <w:r w:rsidRPr="000F646E">
        <w:rPr>
          <w:rFonts w:ascii="TH Niramit AS" w:hAnsi="TH Niramit AS" w:cs="TH Niramit AS"/>
          <w:sz w:val="32"/>
          <w:szCs w:val="32"/>
          <w:cs/>
        </w:rPr>
        <w:t>คอนโทรลเลอร์จะทำการจ่ายน้ำไปเรื่อยๆจ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ว่าความชื้นภายในไร่จะอยู่ในสภาวะที่เหมาะสม ถ้ามีคำสั่งใหม่เข้ามา </w:t>
      </w: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คอนโทรลเลอร์จะ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ลับไปวนรอรับคำสั่งจากผู้ใช้งาน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และถ้าคำสั่งที่ได้รับมาเป็นโหมดควบคุมด้วยตนเอง คอนโทร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ลเลอร์จะทำการตรวจสอบความชื้นว่าอยู่ในสภาวะที่เหมาะสมหรือไม่ หากไม่เหมาะสม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การแจ้งเตือนผ่านแอปพลิเคชันบนอุปกรณ์เคลื่อนที่มายังผู้ใช้งานทราบ จากนั้นคอนโทร</w:t>
      </w:r>
      <w:r w:rsidRPr="000F646E">
        <w:rPr>
          <w:rFonts w:ascii="TH Niramit AS" w:hAnsi="TH Niramit AS" w:cs="TH Niramit AS"/>
          <w:sz w:val="32"/>
          <w:szCs w:val="32"/>
          <w:cs/>
        </w:rPr>
        <w:t>ลเลอร์จะนำคำสั่งจ่ายน้ำที่ได้รับจากผู้ใช้งานไปทำการสั่งรีเลย์เพื่อเปิดหรือปิด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โซลินอยด์วาล์ว ในทุกๆคำสั่งจ่ายน้ำจะมีการแจ้งเตือนผ่านแอปพลิเคชันบนอุปกรณ์เคลื่อนที่มายังผู้ใช้งาน เพื่อให้ผู้ใช้งานทราบว่ามีการสั่งจ่ายน้ำเกิดขึ้น</w:t>
      </w:r>
    </w:p>
    <w:p w:rsidR="00E13093" w:rsidRPr="000F646E" w:rsidRDefault="00E13093" w:rsidP="00E13093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E13093">
      <w:pPr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60602C" w:rsidRDefault="0060602C" w:rsidP="002C76F4">
      <w:pPr>
        <w:rPr>
          <w:rFonts w:ascii="TH Niramit AS" w:hAnsi="TH Niramit AS" w:cs="TH Niramit AS"/>
          <w:sz w:val="32"/>
          <w:szCs w:val="32"/>
        </w:rPr>
      </w:pPr>
    </w:p>
    <w:p w:rsidR="002C76F4" w:rsidRPr="000F646E" w:rsidRDefault="002C76F4" w:rsidP="002C76F4">
      <w:pPr>
        <w:rPr>
          <w:rFonts w:ascii="TH Niramit AS" w:hAnsi="TH Niramit AS" w:cs="TH Niramit AS"/>
          <w:sz w:val="32"/>
          <w:szCs w:val="32"/>
        </w:rPr>
      </w:pPr>
    </w:p>
    <w:p w:rsidR="003D1716" w:rsidRDefault="003D1716" w:rsidP="003D1716">
      <w:pPr>
        <w:pStyle w:val="Heading1"/>
        <w:rPr>
          <w:rFonts w:eastAsiaTheme="minorHAnsi"/>
          <w:sz w:val="48"/>
          <w:szCs w:val="48"/>
        </w:rPr>
      </w:pPr>
      <w:bookmarkStart w:id="49" w:name="_Toc479556890"/>
      <w:r w:rsidRPr="00466010">
        <w:rPr>
          <w:rFonts w:eastAsiaTheme="minorHAnsi"/>
          <w:sz w:val="48"/>
          <w:szCs w:val="48"/>
          <w:cs/>
        </w:rPr>
        <w:lastRenderedPageBreak/>
        <w:t>เอกสารอ้างอิง</w:t>
      </w:r>
      <w:bookmarkEnd w:id="49"/>
    </w:p>
    <w:p w:rsidR="00466010" w:rsidRPr="00466010" w:rsidRDefault="00466010" w:rsidP="00466010">
      <w:pPr>
        <w:rPr>
          <w:sz w:val="32"/>
          <w:szCs w:val="32"/>
        </w:rPr>
      </w:pPr>
    </w:p>
    <w:p w:rsidR="003D1716" w:rsidRPr="002C76F4" w:rsidRDefault="003D1716" w:rsidP="002C76F4">
      <w:pPr>
        <w:pStyle w:val="ListParagraph"/>
        <w:numPr>
          <w:ilvl w:val="0"/>
          <w:numId w:val="30"/>
        </w:numPr>
        <w:ind w:left="630" w:hanging="630"/>
        <w:jc w:val="both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กรมหม่อนไหม. 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รายงานสรุปสถานการณ์ทางเศรษฐกิจการตลาดหม่อนไหมปี </w:t>
      </w:r>
      <w:r w:rsidRPr="002C76F4">
        <w:rPr>
          <w:rFonts w:ascii="TH Niramit AS" w:hAnsi="TH Niramit AS" w:cs="TH Niramit AS"/>
          <w:sz w:val="32"/>
          <w:szCs w:val="32"/>
        </w:rPr>
        <w:t>2557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[</w:t>
      </w:r>
      <w:r w:rsidRPr="002C76F4">
        <w:rPr>
          <w:rFonts w:ascii="TH Niramit AS" w:hAnsi="TH Niramit AS" w:cs="TH Niramit AS"/>
          <w:sz w:val="32"/>
          <w:szCs w:val="32"/>
          <w:cs/>
        </w:rPr>
        <w:t>ออนไลน์</w:t>
      </w:r>
      <w:r w:rsidRPr="002C76F4">
        <w:rPr>
          <w:rFonts w:ascii="TH Niramit AS" w:hAnsi="TH Niramit AS" w:cs="TH Niramit AS"/>
          <w:sz w:val="32"/>
          <w:szCs w:val="32"/>
        </w:rPr>
        <w:t>]</w:t>
      </w:r>
      <w:r w:rsidRPr="002C76F4">
        <w:rPr>
          <w:rFonts w:ascii="TH Niramit AS" w:hAnsi="TH Niramit AS" w:cs="TH Niramit AS"/>
          <w:sz w:val="32"/>
          <w:szCs w:val="32"/>
          <w:cs/>
        </w:rPr>
        <w:t>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>: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 </w:t>
      </w:r>
      <w:hyperlink r:id="rId68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://www.qsds.go.th/newqsds/file_news/1069.pdf</w:t>
        </w:r>
      </w:hyperlink>
      <w:r w:rsidRPr="002C76F4">
        <w:rPr>
          <w:rFonts w:ascii="TH Niramit AS" w:hAnsi="TH Niramit AS" w:cs="TH Niramit AS"/>
          <w:sz w:val="32"/>
          <w:szCs w:val="32"/>
          <w:cs/>
        </w:rPr>
        <w:t>. 2560</w:t>
      </w:r>
      <w:r w:rsidR="00A41785" w:rsidRPr="002C76F4">
        <w:rPr>
          <w:rFonts w:ascii="TH Niramit AS" w:hAnsi="TH Niramit AS" w:cs="TH Niramit AS"/>
          <w:sz w:val="32"/>
          <w:szCs w:val="32"/>
        </w:rPr>
        <w:t>.</w:t>
      </w:r>
    </w:p>
    <w:p w:rsidR="0020622C" w:rsidRPr="002C76F4" w:rsidRDefault="0060602C" w:rsidP="002C76F4">
      <w:pPr>
        <w:pStyle w:val="ListParagraph"/>
        <w:numPr>
          <w:ilvl w:val="0"/>
          <w:numId w:val="30"/>
        </w:numPr>
        <w:spacing w:after="0" w:line="20" w:lineRule="atLeast"/>
        <w:ind w:left="630" w:hanging="630"/>
        <w:jc w:val="both"/>
        <w:rPr>
          <w:rFonts w:ascii="TH Niramit AS" w:hAnsi="TH Niramit AS" w:cs="TH Niramit AS"/>
          <w:b/>
          <w:bCs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กรมหม่อนไหม. 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>การปลูกหม่อน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[</w:t>
      </w:r>
      <w:r w:rsidRPr="002C76F4">
        <w:rPr>
          <w:rFonts w:ascii="TH Niramit AS" w:hAnsi="TH Niramit AS" w:cs="TH Niramit AS"/>
          <w:sz w:val="32"/>
          <w:szCs w:val="32"/>
          <w:cs/>
        </w:rPr>
        <w:t>ออนไลน์</w:t>
      </w:r>
      <w:r w:rsidRPr="002C76F4">
        <w:rPr>
          <w:rFonts w:ascii="TH Niramit AS" w:hAnsi="TH Niramit AS" w:cs="TH Niramit AS"/>
          <w:sz w:val="32"/>
          <w:szCs w:val="32"/>
        </w:rPr>
        <w:t>]</w:t>
      </w:r>
      <w:r w:rsidRPr="002C76F4">
        <w:rPr>
          <w:rFonts w:ascii="TH Niramit AS" w:hAnsi="TH Niramit AS" w:cs="TH Niramit AS"/>
          <w:sz w:val="32"/>
          <w:szCs w:val="32"/>
          <w:cs/>
        </w:rPr>
        <w:t>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>:</w:t>
      </w:r>
      <w:r w:rsidR="00A41785" w:rsidRPr="002C76F4">
        <w:rPr>
          <w:rFonts w:ascii="TH Niramit AS" w:hAnsi="TH Niramit AS" w:cs="TH Niramit AS"/>
          <w:sz w:val="32"/>
          <w:szCs w:val="32"/>
        </w:rPr>
        <w:t xml:space="preserve"> http://www.qsds.go.th/qssc_ret/inside_page.php?pageid=</w:t>
      </w:r>
      <w:r w:rsidR="00A41785" w:rsidRPr="002C76F4">
        <w:rPr>
          <w:rFonts w:ascii="TH Niramit AS" w:hAnsi="TH Niramit AS" w:cs="TH Niramit AS"/>
          <w:sz w:val="32"/>
          <w:szCs w:val="32"/>
          <w:cs/>
        </w:rPr>
        <w:t>37</w:t>
      </w:r>
      <w:r w:rsidRPr="002C76F4">
        <w:rPr>
          <w:rFonts w:ascii="TH Niramit AS" w:hAnsi="TH Niramit AS" w:cs="TH Niramit AS"/>
          <w:sz w:val="32"/>
          <w:szCs w:val="32"/>
          <w:cs/>
        </w:rPr>
        <w:t>. 2560</w:t>
      </w:r>
      <w:bookmarkStart w:id="50" w:name="_Hlk479550569"/>
      <w:r w:rsidR="0020622C" w:rsidRPr="002C76F4">
        <w:rPr>
          <w:rFonts w:ascii="TH Niramit AS" w:hAnsi="TH Niramit AS" w:cs="TH Niramit AS"/>
          <w:sz w:val="32"/>
          <w:szCs w:val="32"/>
        </w:rPr>
        <w:t>.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qsds.go. “</w:t>
      </w:r>
      <w:r w:rsidRPr="002C76F4">
        <w:rPr>
          <w:color w:val="auto"/>
          <w:sz w:val="32"/>
          <w:szCs w:val="32"/>
          <w:cs/>
        </w:rPr>
        <w:t>การปลูกหม่อน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>:</w:t>
      </w:r>
      <w:r w:rsidR="002C76F4" w:rsidRPr="002C76F4">
        <w:rPr>
          <w:color w:val="auto"/>
          <w:sz w:val="32"/>
          <w:szCs w:val="32"/>
        </w:rPr>
        <w:t xml:space="preserve">  </w:t>
      </w:r>
      <w:hyperlink r:id="rId69" w:history="1"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qsds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go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th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qssc_ret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inside_page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php?pageid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=37</w:t>
        </w:r>
      </w:hyperlink>
      <w:r w:rsidRPr="002C76F4">
        <w:rPr>
          <w:rStyle w:val="Hyperlink"/>
          <w:color w:val="auto"/>
          <w:sz w:val="32"/>
          <w:szCs w:val="32"/>
          <w:u w:val="none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thaieasyelec. “raspberry pi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 xml:space="preserve">: </w:t>
      </w:r>
      <w:hyperlink r:id="rId70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thaieasyelec.com/article-wiki/embedded-electronics-application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บทความการพัฒนาโปรแกรมบน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raspberry-pi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ด้วย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qt.html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xbian. “raspberry pi 3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 xml:space="preserve">: </w:t>
      </w:r>
      <w:hyperlink r:id="rId71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xbian.org/preliminary-raspberry-pi-3-support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ห้องปฏิบัติการระบบสมองกลฝังตัว ภาควิชาวิศวกรรมไฟฟ้าและคอมพิวเตอร์ คณะวิศวกรรมศาสตร์ มหาวิทยาลัยเทคโนโลยีพระจอมเกล้าพระนครเหนือ. “การใช้งาน</w:t>
      </w:r>
      <w:r w:rsidRPr="002C76F4">
        <w:rPr>
          <w:color w:val="auto"/>
          <w:sz w:val="32"/>
          <w:szCs w:val="32"/>
        </w:rPr>
        <w:t xml:space="preserve"> NodeMCU </w:t>
      </w:r>
      <w:r w:rsidRPr="002C76F4">
        <w:rPr>
          <w:color w:val="auto"/>
          <w:sz w:val="32"/>
          <w:szCs w:val="32"/>
          <w:cs/>
        </w:rPr>
        <w:t>สำหรับโมดูล</w:t>
      </w:r>
      <w:r w:rsidRPr="002C76F4">
        <w:rPr>
          <w:color w:val="auto"/>
          <w:sz w:val="32"/>
          <w:szCs w:val="32"/>
        </w:rPr>
        <w:t xml:space="preserve"> ESP8266 </w:t>
      </w:r>
      <w:r w:rsidRPr="002C76F4">
        <w:rPr>
          <w:color w:val="auto"/>
          <w:sz w:val="32"/>
          <w:szCs w:val="32"/>
          <w:cs/>
        </w:rPr>
        <w:t xml:space="preserve">เบื้องต้น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cpre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kmutnb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esl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learnin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article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esp8266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nodemcu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ioxhop. “esp8266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>:</w:t>
      </w:r>
      <w:r w:rsidR="002C76F4" w:rsidRPr="002C76F4">
        <w:rPr>
          <w:color w:val="auto"/>
          <w:sz w:val="32"/>
          <w:szCs w:val="32"/>
        </w:rPr>
        <w:t xml:space="preserve"> </w:t>
      </w:r>
      <w:hyperlink r:id="rId72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ioxhop.com/article/13/esp8266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ตอนที่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1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รู้จักกับ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esp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และรุ่นที่นิยมใช้งาน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PNEUMA SYSTEM</w:t>
      </w:r>
      <w:r w:rsidRPr="002C76F4">
        <w:rPr>
          <w:color w:val="auto"/>
          <w:sz w:val="32"/>
          <w:szCs w:val="32"/>
          <w:cs/>
        </w:rPr>
        <w:t xml:space="preserve">. “โซลินอยด์วาล์ว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โซลินอยด์วาล์ว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 xml:space="preserve">2560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 EFsonciety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SOLENOID VALVES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engineerfrien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2012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rticles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solenoid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valves</w:t>
      </w:r>
      <w:r w:rsidRPr="002C76F4">
        <w:rPr>
          <w:color w:val="auto"/>
          <w:sz w:val="32"/>
          <w:szCs w:val="32"/>
          <w:cs/>
        </w:rPr>
        <w:t>. 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arduitronics. “sensor </w:t>
      </w:r>
      <w:r w:rsidRPr="002C76F4">
        <w:rPr>
          <w:color w:val="auto"/>
          <w:sz w:val="32"/>
          <w:szCs w:val="32"/>
          <w:cs/>
        </w:rPr>
        <w:t>วัดความชื้นในดิน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:</w:t>
      </w:r>
      <w:r w:rsidRPr="002C76F4">
        <w:rPr>
          <w:color w:val="auto"/>
          <w:sz w:val="32"/>
          <w:szCs w:val="32"/>
        </w:rPr>
        <w:t xml:space="preserve">  </w:t>
      </w:r>
      <w:hyperlink r:id="rId73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s://www.arduitronics.com/product/104/soil-moisture-sensor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ListParagraph"/>
        <w:numPr>
          <w:ilvl w:val="0"/>
          <w:numId w:val="30"/>
        </w:numPr>
        <w:ind w:left="630" w:hanging="630"/>
        <w:rPr>
          <w:rStyle w:val="Hyperlink"/>
          <w:rFonts w:ascii="TH Niramit AS" w:hAnsi="TH Niramit AS" w:cs="TH Niramit AS"/>
          <w:color w:val="auto"/>
          <w:sz w:val="32"/>
          <w:szCs w:val="32"/>
          <w:u w:val="none"/>
        </w:rPr>
      </w:pPr>
      <w:r w:rsidRPr="002C76F4">
        <w:rPr>
          <w:rFonts w:ascii="TH Niramit AS" w:hAnsi="TH Niramit AS" w:cs="TH Niramit AS"/>
          <w:sz w:val="32"/>
          <w:szCs w:val="32"/>
        </w:rPr>
        <w:t xml:space="preserve">dfrobot. “thaieasy humidity”. </w:t>
      </w:r>
      <w:r w:rsidRPr="002C76F4">
        <w:rPr>
          <w:rFonts w:ascii="TH Niramit AS" w:hAnsi="TH Niramit AS" w:cs="TH Niramit AS"/>
          <w:sz w:val="32"/>
          <w:szCs w:val="32"/>
          <w:cs/>
        </w:rPr>
        <w:t>[ออนไลน์]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 xml:space="preserve">: </w:t>
      </w:r>
      <w:hyperlink r:id="rId74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s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dfrobot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com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wiki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index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php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Moisture_Sensor_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(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SKU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SEN0114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)</w:t>
        </w:r>
      </w:hyperlink>
      <w:r w:rsidRPr="002C76F4">
        <w:rPr>
          <w:rStyle w:val="Hyperlink"/>
          <w:rFonts w:ascii="TH Niramit AS" w:hAnsi="TH Niramit AS" w:cs="TH Niramit AS"/>
          <w:color w:val="auto"/>
          <w:sz w:val="32"/>
          <w:szCs w:val="32"/>
          <w:u w:val="none"/>
        </w:rPr>
        <w:t>. 2560</w:t>
      </w:r>
    </w:p>
    <w:p w:rsidR="00790A38" w:rsidRPr="00466010" w:rsidRDefault="0020622C" w:rsidP="00466010">
      <w:pPr>
        <w:pStyle w:val="ListParagraph"/>
        <w:numPr>
          <w:ilvl w:val="0"/>
          <w:numId w:val="30"/>
        </w:numPr>
        <w:ind w:left="630" w:hanging="630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</w:rPr>
        <w:t>globethailand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“</w:t>
      </w:r>
      <w:r w:rsidRPr="002C76F4">
        <w:rPr>
          <w:rFonts w:ascii="TH Niramit AS" w:hAnsi="TH Niramit AS" w:cs="TH Niramit AS"/>
          <w:sz w:val="32"/>
          <w:szCs w:val="32"/>
          <w:cs/>
        </w:rPr>
        <w:t>อุณหภูมิในดิน</w:t>
      </w:r>
      <w:r w:rsidRPr="002C76F4">
        <w:rPr>
          <w:rFonts w:ascii="TH Niramit AS" w:hAnsi="TH Niramit AS" w:cs="TH Niramit AS"/>
          <w:sz w:val="32"/>
          <w:szCs w:val="32"/>
        </w:rPr>
        <w:t xml:space="preserve">”. 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[ออนไลน์]. เข้าถึงได้จาก:  </w:t>
      </w:r>
      <w:hyperlink r:id="rId75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globethailand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ipst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ac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th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?page_id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=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3839</w:t>
        </w:r>
      </w:hyperlink>
      <w:r w:rsidRPr="002C76F4">
        <w:rPr>
          <w:rFonts w:ascii="TH Niramit AS" w:hAnsi="TH Niramit AS" w:cs="TH Niramit AS"/>
          <w:sz w:val="32"/>
          <w:szCs w:val="32"/>
        </w:rPr>
        <w:t>. 2560</w:t>
      </w:r>
    </w:p>
    <w:p w:rsidR="00790A38" w:rsidRDefault="00790A38" w:rsidP="00790A38">
      <w:pPr>
        <w:pStyle w:val="Default"/>
        <w:ind w:left="360"/>
        <w:jc w:val="center"/>
        <w:rPr>
          <w:b/>
          <w:bCs/>
          <w:color w:val="auto"/>
          <w:sz w:val="48"/>
          <w:szCs w:val="48"/>
        </w:rPr>
      </w:pPr>
      <w:r w:rsidRPr="00466010">
        <w:rPr>
          <w:b/>
          <w:bCs/>
          <w:color w:val="auto"/>
          <w:sz w:val="48"/>
          <w:szCs w:val="48"/>
          <w:cs/>
        </w:rPr>
        <w:lastRenderedPageBreak/>
        <w:t>เอกสารอ้างอิง</w:t>
      </w:r>
      <w:r w:rsidRPr="00466010">
        <w:rPr>
          <w:b/>
          <w:bCs/>
          <w:color w:val="auto"/>
          <w:sz w:val="48"/>
          <w:szCs w:val="48"/>
        </w:rPr>
        <w:t>(</w:t>
      </w:r>
      <w:r w:rsidRPr="00466010">
        <w:rPr>
          <w:b/>
          <w:bCs/>
          <w:color w:val="auto"/>
          <w:sz w:val="48"/>
          <w:szCs w:val="48"/>
          <w:cs/>
        </w:rPr>
        <w:t>ต่อ</w:t>
      </w:r>
      <w:r w:rsidRPr="00466010">
        <w:rPr>
          <w:b/>
          <w:bCs/>
          <w:color w:val="auto"/>
          <w:sz w:val="48"/>
          <w:szCs w:val="48"/>
        </w:rPr>
        <w:t>)</w:t>
      </w:r>
    </w:p>
    <w:p w:rsidR="00466010" w:rsidRPr="00466010" w:rsidRDefault="00466010" w:rsidP="00790A38">
      <w:pPr>
        <w:pStyle w:val="Default"/>
        <w:ind w:left="360"/>
        <w:jc w:val="center"/>
        <w:rPr>
          <w:b/>
          <w:bCs/>
          <w:color w:val="auto"/>
          <w:sz w:val="32"/>
          <w:szCs w:val="32"/>
        </w:rPr>
      </w:pPr>
    </w:p>
    <w:p w:rsidR="0020622C" w:rsidRPr="002C76F4" w:rsidRDefault="0020622C" w:rsidP="002C76F4">
      <w:pPr>
        <w:pStyle w:val="ListParagraph"/>
        <w:numPr>
          <w:ilvl w:val="0"/>
          <w:numId w:val="30"/>
        </w:numPr>
        <w:ind w:left="630" w:hanging="630"/>
        <w:rPr>
          <w:rFonts w:ascii="TH Niramit AS" w:hAnsi="TH Niramit AS" w:cs="TH Niramit AS"/>
          <w:sz w:val="32"/>
          <w:szCs w:val="32"/>
          <w:cs/>
        </w:rPr>
      </w:pPr>
      <w:r w:rsidRPr="002C76F4">
        <w:rPr>
          <w:rFonts w:ascii="TH Niramit AS" w:hAnsi="TH Niramit AS" w:cs="TH Niramit AS"/>
          <w:sz w:val="32"/>
          <w:szCs w:val="32"/>
        </w:rPr>
        <w:t xml:space="preserve">fab.cba.mit. “Onewire sensor”. 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[ออนไลน์]. เข้าถึงได้จาก:  </w:t>
      </w:r>
      <w:hyperlink r:id="rId76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://fab.cba.mit.edu/classes/863.14/people/matthew_arbesfeld/2014/12/14/final-project</w:t>
        </w:r>
      </w:hyperlink>
      <w:r w:rsidRPr="002C76F4">
        <w:rPr>
          <w:rFonts w:ascii="TH Niramit AS" w:hAnsi="TH Niramit AS" w:cs="TH Niramit AS"/>
          <w:sz w:val="32"/>
          <w:szCs w:val="32"/>
        </w:rPr>
        <w:t>. 2560</w:t>
      </w:r>
    </w:p>
    <w:p w:rsidR="0020622C" w:rsidRPr="002C76F4" w:rsidRDefault="0020622C" w:rsidP="002C76F4">
      <w:pPr>
        <w:pStyle w:val="ListParagraph"/>
        <w:numPr>
          <w:ilvl w:val="0"/>
          <w:numId w:val="30"/>
        </w:numPr>
        <w:spacing w:after="0"/>
        <w:ind w:left="630" w:hanging="630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มหาวิทยาลัยเทคโนโลยีราชมงคลล้านนา ลำปาง. “รีเลย์ และคอนแทกเตอร์”. [ออนไลน์]. เข้าถึงได้จาก: </w:t>
      </w:r>
      <w:r w:rsidRPr="002C76F4">
        <w:rPr>
          <w:rFonts w:ascii="TH Niramit AS" w:hAnsi="TH Niramit AS" w:cs="TH Niramit AS"/>
          <w:sz w:val="32"/>
          <w:szCs w:val="32"/>
        </w:rPr>
        <w:t>http</w:t>
      </w:r>
      <w:r w:rsidRPr="002C76F4">
        <w:rPr>
          <w:rFonts w:ascii="TH Niramit AS" w:hAnsi="TH Niramit AS" w:cs="TH Niramit AS"/>
          <w:sz w:val="32"/>
          <w:szCs w:val="32"/>
          <w:cs/>
        </w:rPr>
        <w:t>://</w:t>
      </w:r>
      <w:r w:rsidRPr="002C76F4">
        <w:rPr>
          <w:rFonts w:ascii="TH Niramit AS" w:hAnsi="TH Niramit AS" w:cs="TH Niramit AS"/>
          <w:sz w:val="32"/>
          <w:szCs w:val="32"/>
        </w:rPr>
        <w:t>www.motor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lpc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rmutl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ac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th</w:t>
      </w:r>
      <w:r w:rsidRPr="002C76F4">
        <w:rPr>
          <w:rFonts w:ascii="TH Niramit AS" w:hAnsi="TH Niramit AS" w:cs="TH Niramit AS"/>
          <w:sz w:val="32"/>
          <w:szCs w:val="32"/>
          <w:cs/>
        </w:rPr>
        <w:t>/</w:t>
      </w:r>
      <w:r w:rsidRPr="002C76F4">
        <w:rPr>
          <w:rFonts w:ascii="TH Niramit AS" w:hAnsi="TH Niramit AS" w:cs="TH Niramit AS"/>
          <w:sz w:val="32"/>
          <w:szCs w:val="32"/>
        </w:rPr>
        <w:t>module4</w:t>
      </w:r>
      <w:r w:rsidRPr="002C76F4">
        <w:rPr>
          <w:rFonts w:ascii="TH Niramit AS" w:hAnsi="TH Niramit AS" w:cs="TH Niramit AS"/>
          <w:sz w:val="32"/>
          <w:szCs w:val="32"/>
          <w:cs/>
        </w:rPr>
        <w:t>/</w:t>
      </w:r>
      <w:r w:rsidRPr="002C76F4">
        <w:rPr>
          <w:rFonts w:ascii="TH Niramit AS" w:hAnsi="TH Niramit AS" w:cs="TH Niramit AS"/>
          <w:sz w:val="32"/>
          <w:szCs w:val="32"/>
        </w:rPr>
        <w:t>contactor1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html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2560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arduitronics</w:t>
      </w:r>
      <w:r w:rsidRPr="002C76F4">
        <w:rPr>
          <w:color w:val="auto"/>
          <w:sz w:val="32"/>
          <w:szCs w:val="32"/>
          <w:cs/>
        </w:rPr>
        <w:t xml:space="preserve">. “ </w:t>
      </w:r>
      <w:r w:rsidRPr="002C76F4">
        <w:rPr>
          <w:color w:val="auto"/>
          <w:sz w:val="32"/>
          <w:szCs w:val="32"/>
        </w:rPr>
        <w:t>Relay</w:t>
      </w:r>
      <w:r w:rsidRPr="002C76F4">
        <w:rPr>
          <w:color w:val="auto"/>
          <w:sz w:val="32"/>
          <w:szCs w:val="32"/>
          <w:cs/>
        </w:rPr>
        <w:t>”</w:t>
      </w:r>
      <w:r w:rsidRPr="002C76F4">
        <w:rPr>
          <w:color w:val="auto"/>
          <w:sz w:val="32"/>
          <w:szCs w:val="32"/>
        </w:rPr>
        <w:t>.</w:t>
      </w:r>
      <w:r w:rsidRPr="002C76F4">
        <w:rPr>
          <w:color w:val="auto"/>
          <w:sz w:val="32"/>
          <w:szCs w:val="32"/>
          <w:cs/>
        </w:rPr>
        <w:t xml:space="preserve">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rduitronics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roduc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140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4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hannel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relay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ns-racingcar. “Switching 12V 20A”. </w:t>
      </w:r>
      <w:r w:rsidRPr="002C76F4">
        <w:rPr>
          <w:color w:val="auto"/>
          <w:sz w:val="32"/>
          <w:szCs w:val="32"/>
          <w:cs/>
        </w:rPr>
        <w:t xml:space="preserve">[ออนไลน์]. เข้าถึงได้จาก: </w:t>
      </w:r>
      <w:hyperlink r:id="rId77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ns-racingcar.com/product/272/switching-power-supply-12v-20a-240w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Wikipedia</w:t>
      </w:r>
      <w:r w:rsidRPr="002C76F4">
        <w:rPr>
          <w:color w:val="auto"/>
          <w:sz w:val="32"/>
          <w:szCs w:val="32"/>
          <w:cs/>
        </w:rPr>
        <w:t xml:space="preserve">. “ภาษาซี”. [ออนไลน์]. เข้าถึงได้จาก: </w:t>
      </w:r>
      <w:r w:rsidRPr="002C76F4">
        <w:rPr>
          <w:color w:val="auto"/>
          <w:sz w:val="32"/>
          <w:szCs w:val="32"/>
        </w:rPr>
        <w:t>https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wikipedi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or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wiki</w:t>
      </w:r>
      <w:r w:rsidRPr="002C76F4">
        <w:rPr>
          <w:color w:val="auto"/>
          <w:sz w:val="32"/>
          <w:szCs w:val="32"/>
          <w:cs/>
        </w:rPr>
        <w:t xml:space="preserve">/ ภาษาซี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cmmakerclub.</w:t>
      </w:r>
      <w:r w:rsidRPr="002C76F4">
        <w:rPr>
          <w:color w:val="auto"/>
          <w:sz w:val="32"/>
          <w:szCs w:val="32"/>
          <w:cs/>
        </w:rPr>
        <w:t xml:space="preserve"> </w:t>
      </w:r>
      <w:r w:rsidRPr="002C76F4">
        <w:rPr>
          <w:color w:val="auto"/>
          <w:sz w:val="32"/>
          <w:szCs w:val="32"/>
        </w:rPr>
        <w:t xml:space="preserve">“NodeRED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</w:t>
      </w:r>
      <w:hyperlink r:id="rId78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cmmakerclub.com/2016/09/esp8266/espresso-lite-esp8266/espresso-lite-v2-0/node-red-netpie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เก็บข้อมูลเข้า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ysql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ecomsiam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“</w:t>
      </w:r>
      <w:r w:rsidRPr="002C76F4">
        <w:rPr>
          <w:color w:val="auto"/>
          <w:sz w:val="32"/>
          <w:szCs w:val="32"/>
          <w:cs/>
        </w:rPr>
        <w:t xml:space="preserve">เว็บแอปพลิเคชัน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ecomsiam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ppl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s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“</w:t>
      </w:r>
      <w:r w:rsidRPr="002C76F4">
        <w:rPr>
          <w:color w:val="auto"/>
          <w:sz w:val="32"/>
          <w:szCs w:val="32"/>
        </w:rPr>
        <w:t xml:space="preserve">HTML5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hyperlink r:id="rId79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html5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blogspo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om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2014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0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5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</w:t>
        </w:r>
      </w:hyperlink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 xml:space="preserve">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softmel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HTML5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softmelt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rticle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id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404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mindphp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JavaScript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mindphp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 คู่มือ/</w:t>
      </w:r>
      <w:r w:rsidRPr="002C76F4">
        <w:rPr>
          <w:color w:val="auto"/>
          <w:sz w:val="32"/>
          <w:szCs w:val="32"/>
        </w:rPr>
        <w:t>73</w:t>
      </w:r>
      <w:r w:rsidRPr="002C76F4">
        <w:rPr>
          <w:color w:val="auto"/>
          <w:sz w:val="32"/>
          <w:szCs w:val="32"/>
          <w:cs/>
        </w:rPr>
        <w:t>-คืออะไร/</w:t>
      </w:r>
      <w:r w:rsidRPr="002C76F4">
        <w:rPr>
          <w:color w:val="auto"/>
          <w:sz w:val="32"/>
          <w:szCs w:val="32"/>
        </w:rPr>
        <w:t>2187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jav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JavaScript</w:t>
      </w:r>
      <w:r w:rsidRPr="002C76F4">
        <w:rPr>
          <w:color w:val="auto"/>
          <w:sz w:val="32"/>
          <w:szCs w:val="32"/>
          <w:cs/>
        </w:rPr>
        <w:t>-คืออะไร.</w:t>
      </w:r>
      <w:r w:rsidRPr="002C76F4">
        <w:rPr>
          <w:color w:val="auto"/>
          <w:sz w:val="32"/>
          <w:szCs w:val="32"/>
        </w:rPr>
        <w:t>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790A38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enjoyday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ne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CSS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hyperlink r:id="rId80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enjoyday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ne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ebtutorial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ss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ss_chapter0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</w:t>
        </w:r>
      </w:hyperlink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 xml:space="preserve"> 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กรมวิทยาศาสตร์และเทคโนโลยีกลาโหม. “พีเอชพี (</w:t>
      </w:r>
      <w:r w:rsidRPr="002C76F4">
        <w:rPr>
          <w:color w:val="auto"/>
          <w:sz w:val="32"/>
          <w:szCs w:val="32"/>
        </w:rPr>
        <w:t>PHP</w:t>
      </w:r>
      <w:r w:rsidRPr="002C76F4">
        <w:rPr>
          <w:color w:val="auto"/>
          <w:sz w:val="32"/>
          <w:szCs w:val="32"/>
          <w:cs/>
        </w:rPr>
        <w:t xml:space="preserve">) คืออะไร”. [ออนไลน์]. เข้าถึง 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dst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mi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board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topic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875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0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790A38" w:rsidRDefault="00790A38" w:rsidP="00790A38">
      <w:pPr>
        <w:pStyle w:val="Default"/>
        <w:ind w:left="720"/>
        <w:rPr>
          <w:b/>
          <w:bCs/>
          <w:color w:val="auto"/>
          <w:sz w:val="32"/>
          <w:szCs w:val="32"/>
        </w:rPr>
      </w:pPr>
    </w:p>
    <w:p w:rsidR="00790A38" w:rsidRDefault="00790A38" w:rsidP="00790A38">
      <w:pPr>
        <w:pStyle w:val="Default"/>
        <w:ind w:left="720"/>
        <w:rPr>
          <w:b/>
          <w:bCs/>
          <w:color w:val="auto"/>
          <w:sz w:val="32"/>
          <w:szCs w:val="32"/>
        </w:rPr>
      </w:pPr>
    </w:p>
    <w:p w:rsidR="00790A38" w:rsidRDefault="00790A38" w:rsidP="00466010">
      <w:pPr>
        <w:pStyle w:val="Default"/>
        <w:jc w:val="center"/>
        <w:rPr>
          <w:b/>
          <w:bCs/>
          <w:color w:val="auto"/>
          <w:sz w:val="48"/>
          <w:szCs w:val="48"/>
        </w:rPr>
      </w:pPr>
      <w:r w:rsidRPr="00466010">
        <w:rPr>
          <w:b/>
          <w:bCs/>
          <w:color w:val="auto"/>
          <w:sz w:val="48"/>
          <w:szCs w:val="48"/>
          <w:cs/>
        </w:rPr>
        <w:lastRenderedPageBreak/>
        <w:t>เอกสารอ้างอิง</w:t>
      </w:r>
      <w:r w:rsidRPr="00466010">
        <w:rPr>
          <w:b/>
          <w:bCs/>
          <w:color w:val="auto"/>
          <w:sz w:val="48"/>
          <w:szCs w:val="48"/>
        </w:rPr>
        <w:t>(</w:t>
      </w:r>
      <w:r w:rsidRPr="00466010">
        <w:rPr>
          <w:b/>
          <w:bCs/>
          <w:color w:val="auto"/>
          <w:sz w:val="48"/>
          <w:szCs w:val="48"/>
          <w:cs/>
        </w:rPr>
        <w:t>ต่อ</w:t>
      </w:r>
      <w:r w:rsidRPr="00466010">
        <w:rPr>
          <w:b/>
          <w:bCs/>
          <w:color w:val="auto"/>
          <w:sz w:val="48"/>
          <w:szCs w:val="48"/>
        </w:rPr>
        <w:t>)</w:t>
      </w:r>
    </w:p>
    <w:p w:rsidR="00466010" w:rsidRPr="00466010" w:rsidRDefault="00466010" w:rsidP="00790A38">
      <w:pPr>
        <w:pStyle w:val="Default"/>
        <w:ind w:left="720"/>
        <w:jc w:val="center"/>
        <w:rPr>
          <w:b/>
          <w:bCs/>
          <w:color w:val="auto"/>
          <w:sz w:val="32"/>
          <w:szCs w:val="32"/>
        </w:rPr>
      </w:pP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blogna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Bootstrap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blognat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 ออกแบบเว็บไซต์-</w:t>
      </w:r>
      <w:r w:rsidRPr="002C76F4">
        <w:rPr>
          <w:color w:val="auto"/>
          <w:sz w:val="32"/>
          <w:szCs w:val="32"/>
        </w:rPr>
        <w:t>grid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bootstrap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chandr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 xml:space="preserve">. “ความรู้ทั่วไปเกี่ยวกับระบบฐานข้อมูล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handr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office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c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documen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t04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age01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widebase</w:t>
      </w:r>
      <w:r w:rsidRPr="002C76F4">
        <w:rPr>
          <w:color w:val="auto"/>
          <w:sz w:val="32"/>
          <w:szCs w:val="32"/>
          <w:cs/>
        </w:rPr>
        <w:t xml:space="preserve">. “วิธีการออกแบบฐานข้อมูล”. [ออนไลน์]. เข้าถึงได้จาก: </w:t>
      </w:r>
      <w:hyperlink r:id="rId81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idebase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ne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developer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access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dbtutorial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dbtutorial01_dbdsg04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shtml</w:t>
        </w:r>
      </w:hyperlink>
      <w:r w:rsidRPr="002C76F4">
        <w:rPr>
          <w:color w:val="auto"/>
          <w:sz w:val="32"/>
          <w:szCs w:val="32"/>
        </w:rPr>
        <w:t>. 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cmmakerclub. “Espert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[ออนไลน์]. เข้าถึงได้จาก: </w:t>
      </w:r>
      <w:hyperlink r:id="rId82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.cmmakerclub.com/2016/07/iot/netpie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ขั้นตอนการสมัครเข้าใช้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cmmakerclub. “netpie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[ออนไลน์]. เข้าถึงได้จาก: </w:t>
      </w:r>
      <w:hyperlink r:id="rId83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.cmmakerclub.com/2016/07/iot/netpie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ขั้นตอนการสมัครเข้าใช้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SMART FARM THAILAND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Micr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limate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smartfarmthailan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recisionfarmin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micr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limate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monitoring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2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 xml:space="preserve"> </w:t>
      </w:r>
      <w:r w:rsidRPr="002C76F4">
        <w:rPr>
          <w:color w:val="auto"/>
          <w:sz w:val="32"/>
          <w:szCs w:val="32"/>
        </w:rPr>
        <w:t>J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Gutiérrez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, Vill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Medina JF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, Niet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Garibay A, and Port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Gándara MA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Automated Irrigation System Using a Wireless Sensor Network and GPRS Module</w:t>
      </w:r>
      <w:r w:rsidRPr="002C76F4">
        <w:rPr>
          <w:color w:val="auto"/>
          <w:sz w:val="32"/>
          <w:szCs w:val="32"/>
          <w:cs/>
        </w:rPr>
        <w:t xml:space="preserve">.” </w:t>
      </w:r>
      <w:r w:rsidRPr="002C76F4">
        <w:rPr>
          <w:color w:val="auto"/>
          <w:sz w:val="32"/>
          <w:szCs w:val="32"/>
        </w:rPr>
        <w:t>IEEE Transaction on Instrumentation and Measurement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014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30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31</w:t>
      </w:r>
      <w:r w:rsidRPr="002C76F4">
        <w:rPr>
          <w:color w:val="auto"/>
          <w:sz w:val="32"/>
          <w:szCs w:val="32"/>
          <w:cs/>
        </w:rPr>
        <w:t>.</w:t>
      </w:r>
      <w:bookmarkEnd w:id="50"/>
    </w:p>
    <w:p w:rsidR="00465097" w:rsidRPr="000F646E" w:rsidRDefault="00465097">
      <w:pPr>
        <w:rPr>
          <w:rFonts w:ascii="TH Niramit AS" w:hAnsi="TH Niramit AS" w:cs="TH Niramit AS"/>
        </w:rPr>
      </w:pPr>
    </w:p>
    <w:sectPr w:rsidR="00465097" w:rsidRPr="000F646E" w:rsidSect="004B3AD1">
      <w:pgSz w:w="11906" w:h="16838" w:code="9"/>
      <w:pgMar w:top="1440" w:right="1440" w:bottom="1440" w:left="2160" w:header="720" w:footer="720" w:gutter="0"/>
      <w:pgNumType w:start="2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6D18" w:rsidRDefault="00106D18" w:rsidP="00466010">
      <w:pPr>
        <w:spacing w:after="0" w:line="240" w:lineRule="auto"/>
      </w:pPr>
      <w:r>
        <w:separator/>
      </w:r>
    </w:p>
  </w:endnote>
  <w:endnote w:type="continuationSeparator" w:id="0">
    <w:p w:rsidR="00106D18" w:rsidRDefault="00106D18" w:rsidP="004660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NiramitIT๙-Bold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219395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D5E2E" w:rsidRDefault="00F06935">
        <w:pPr>
          <w:pStyle w:val="Footer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333196</wp:posOffset>
                  </wp:positionH>
                  <wp:positionV relativeFrom="paragraph">
                    <wp:posOffset>46398</wp:posOffset>
                  </wp:positionV>
                  <wp:extent cx="863911" cy="560982"/>
                  <wp:effectExtent l="0" t="0" r="12700" b="10795"/>
                  <wp:wrapNone/>
                  <wp:docPr id="99" name="Rectangle 9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863911" cy="560982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w14:anchorId="4D2A48D7" id="Rectangle 99" o:spid="_x0000_s1026" style="position:absolute;margin-left:183.7pt;margin-top:3.65pt;width:68pt;height:44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" fillcolor="white [3212]" strokecolor="white [3212]" strokeweight="1pt"/>
              </w:pict>
            </mc:Fallback>
          </mc:AlternateContent>
        </w:r>
        <w:r w:rsidR="00AD5E2E">
          <w:fldChar w:fldCharType="begin"/>
        </w:r>
        <w:r w:rsidR="00AD5E2E">
          <w:instrText xml:space="preserve"> PAGE   \* MERGEFORMAT </w:instrText>
        </w:r>
        <w:r w:rsidR="00AD5E2E">
          <w:fldChar w:fldCharType="separate"/>
        </w:r>
        <w:r w:rsidR="00ED1888">
          <w:rPr>
            <w:noProof/>
          </w:rPr>
          <w:t>4</w:t>
        </w:r>
        <w:r w:rsidR="00AD5E2E">
          <w:rPr>
            <w:noProof/>
          </w:rPr>
          <w:fldChar w:fldCharType="end"/>
        </w:r>
      </w:p>
    </w:sdtContent>
  </w:sdt>
  <w:p w:rsidR="00AD5E2E" w:rsidRDefault="00AD5E2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5E2E" w:rsidRDefault="00AD5E2E">
    <w:pPr>
      <w:pStyle w:val="Footer"/>
      <w:jc w:val="center"/>
    </w:pPr>
  </w:p>
  <w:p w:rsidR="00AD5E2E" w:rsidRDefault="00AD5E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6D18" w:rsidRDefault="00106D18" w:rsidP="00466010">
      <w:pPr>
        <w:spacing w:after="0" w:line="240" w:lineRule="auto"/>
      </w:pPr>
      <w:r>
        <w:separator/>
      </w:r>
    </w:p>
  </w:footnote>
  <w:footnote w:type="continuationSeparator" w:id="0">
    <w:p w:rsidR="00106D18" w:rsidRDefault="00106D18" w:rsidP="004660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61089416"/>
      <w:docPartObj>
        <w:docPartGallery w:val="Page Numbers (Top of Page)"/>
        <w:docPartUnique/>
      </w:docPartObj>
    </w:sdtPr>
    <w:sdtEndPr>
      <w:rPr>
        <w:noProof/>
      </w:rPr>
    </w:sdtEndPr>
    <w:sdtContent>
      <w:p w:rsidR="00CF4786" w:rsidRDefault="00CF478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D1888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CF4786" w:rsidRDefault="00CF47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62FA6"/>
    <w:multiLevelType w:val="hybridMultilevel"/>
    <w:tmpl w:val="1F74079C"/>
    <w:lvl w:ilvl="0" w:tplc="37785C0C">
      <w:start w:val="1"/>
      <w:numFmt w:val="decimal"/>
      <w:lvlText w:val="[%1]"/>
      <w:lvlJc w:val="left"/>
      <w:pPr>
        <w:ind w:left="720" w:hanging="360"/>
      </w:pPr>
      <w:rPr>
        <w:rFonts w:ascii="TH Niramit AS" w:hAnsi="TH Niramit AS" w:cs="TH Niramit AS" w:hint="default"/>
        <w:b w:val="0"/>
        <w:bCs w:val="0"/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362238"/>
    <w:multiLevelType w:val="hybridMultilevel"/>
    <w:tmpl w:val="E4AA0DEC"/>
    <w:lvl w:ilvl="0" w:tplc="A1B2DA78">
      <w:start w:val="1"/>
      <w:numFmt w:val="decimal"/>
      <w:lvlText w:val="%1."/>
      <w:lvlJc w:val="left"/>
      <w:pPr>
        <w:ind w:left="720" w:hanging="360"/>
      </w:pPr>
      <w:rPr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3B3C72"/>
    <w:multiLevelType w:val="hybridMultilevel"/>
    <w:tmpl w:val="49BE54A4"/>
    <w:lvl w:ilvl="0" w:tplc="28FEDB00">
      <w:start w:val="1"/>
      <w:numFmt w:val="decimal"/>
      <w:lvlText w:val="[%1]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9656C"/>
    <w:multiLevelType w:val="hybridMultilevel"/>
    <w:tmpl w:val="3968C3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A43C28"/>
    <w:multiLevelType w:val="hybridMultilevel"/>
    <w:tmpl w:val="D5B078C4"/>
    <w:lvl w:ilvl="0" w:tplc="A1B2DA78">
      <w:start w:val="1"/>
      <w:numFmt w:val="decimal"/>
      <w:lvlText w:val="%1."/>
      <w:lvlJc w:val="left"/>
      <w:pPr>
        <w:ind w:left="1800" w:hanging="360"/>
      </w:pPr>
      <w:rPr>
        <w:sz w:val="32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>
      <w:start w:val="1"/>
      <w:numFmt w:val="lowerRoman"/>
      <w:lvlText w:val="%6."/>
      <w:lvlJc w:val="right"/>
      <w:pPr>
        <w:ind w:left="5400" w:hanging="180"/>
      </w:pPr>
    </w:lvl>
    <w:lvl w:ilvl="6" w:tplc="0409000F">
      <w:start w:val="1"/>
      <w:numFmt w:val="decimal"/>
      <w:lvlText w:val="%7."/>
      <w:lvlJc w:val="left"/>
      <w:pPr>
        <w:ind w:left="6120" w:hanging="360"/>
      </w:pPr>
    </w:lvl>
    <w:lvl w:ilvl="7" w:tplc="04090019">
      <w:start w:val="1"/>
      <w:numFmt w:val="lowerLetter"/>
      <w:lvlText w:val="%8."/>
      <w:lvlJc w:val="left"/>
      <w:pPr>
        <w:ind w:left="6840" w:hanging="360"/>
      </w:pPr>
    </w:lvl>
    <w:lvl w:ilvl="8" w:tplc="0409001B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32023D74"/>
    <w:multiLevelType w:val="hybridMultilevel"/>
    <w:tmpl w:val="1428B09E"/>
    <w:lvl w:ilvl="0" w:tplc="4C48CF24">
      <w:start w:val="1"/>
      <w:numFmt w:val="decimal"/>
      <w:lvlText w:val="%1."/>
      <w:lvlJc w:val="left"/>
      <w:pPr>
        <w:ind w:left="2520" w:hanging="360"/>
      </w:pPr>
      <w:rPr>
        <w:lang w:bidi="th-TH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32EF417F"/>
    <w:multiLevelType w:val="hybridMultilevel"/>
    <w:tmpl w:val="B1DE04EA"/>
    <w:lvl w:ilvl="0" w:tplc="1EE0011E">
      <w:start w:val="1"/>
      <w:numFmt w:val="decimal"/>
      <w:lvlText w:val="%1."/>
      <w:lvlJc w:val="left"/>
      <w:pPr>
        <w:ind w:left="1080" w:hanging="360"/>
      </w:pPr>
    </w:lvl>
    <w:lvl w:ilvl="1" w:tplc="EDC65682">
      <w:start w:val="1"/>
      <w:numFmt w:val="decimal"/>
      <w:lvlText w:val="%2."/>
      <w:lvlJc w:val="left"/>
      <w:pPr>
        <w:ind w:left="1800" w:hanging="360"/>
      </w:pPr>
      <w:rPr>
        <w:b/>
      </w:rPr>
    </w:lvl>
    <w:lvl w:ilvl="2" w:tplc="04090011">
      <w:start w:val="1"/>
      <w:numFmt w:val="decimal"/>
      <w:lvlText w:val="%3)"/>
      <w:lvlJc w:val="left"/>
      <w:pPr>
        <w:ind w:left="2700" w:hanging="360"/>
      </w:pPr>
      <w:rPr>
        <w:b/>
      </w:r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39209E"/>
    <w:multiLevelType w:val="hybridMultilevel"/>
    <w:tmpl w:val="F23C6CA8"/>
    <w:lvl w:ilvl="0" w:tplc="F708ABBC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2D3960"/>
    <w:multiLevelType w:val="hybridMultilevel"/>
    <w:tmpl w:val="A7DAEE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425A14"/>
    <w:multiLevelType w:val="hybridMultilevel"/>
    <w:tmpl w:val="001477C0"/>
    <w:lvl w:ilvl="0" w:tplc="A1B2DA78">
      <w:start w:val="1"/>
      <w:numFmt w:val="decimal"/>
      <w:lvlText w:val="%1."/>
      <w:lvlJc w:val="left"/>
      <w:pPr>
        <w:ind w:left="720" w:hanging="360"/>
      </w:pPr>
      <w:rPr>
        <w:sz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94F58E7"/>
    <w:multiLevelType w:val="hybridMultilevel"/>
    <w:tmpl w:val="A454C586"/>
    <w:lvl w:ilvl="0" w:tplc="28FEDB00">
      <w:start w:val="1"/>
      <w:numFmt w:val="decimal"/>
      <w:lvlText w:val="[%1]"/>
      <w:lvlJc w:val="left"/>
      <w:pPr>
        <w:ind w:left="1446" w:hanging="360"/>
      </w:p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1" w15:restartNumberingAfterBreak="0">
    <w:nsid w:val="3EB27273"/>
    <w:multiLevelType w:val="hybridMultilevel"/>
    <w:tmpl w:val="A0C67EDA"/>
    <w:lvl w:ilvl="0" w:tplc="A1F6E0B2">
      <w:start w:val="1"/>
      <w:numFmt w:val="decimal"/>
      <w:lvlText w:val="%1."/>
      <w:lvlJc w:val="left"/>
      <w:pPr>
        <w:ind w:left="3240" w:hanging="360"/>
      </w:pPr>
    </w:lvl>
    <w:lvl w:ilvl="1" w:tplc="04090019">
      <w:start w:val="1"/>
      <w:numFmt w:val="lowerLetter"/>
      <w:lvlText w:val="%2."/>
      <w:lvlJc w:val="left"/>
      <w:pPr>
        <w:ind w:left="3960" w:hanging="360"/>
      </w:pPr>
    </w:lvl>
    <w:lvl w:ilvl="2" w:tplc="0409001B">
      <w:start w:val="1"/>
      <w:numFmt w:val="lowerRoman"/>
      <w:lvlText w:val="%3."/>
      <w:lvlJc w:val="right"/>
      <w:pPr>
        <w:ind w:left="4680" w:hanging="180"/>
      </w:pPr>
    </w:lvl>
    <w:lvl w:ilvl="3" w:tplc="0409000F">
      <w:start w:val="1"/>
      <w:numFmt w:val="decimal"/>
      <w:lvlText w:val="%4."/>
      <w:lvlJc w:val="left"/>
      <w:pPr>
        <w:ind w:left="5400" w:hanging="360"/>
      </w:pPr>
    </w:lvl>
    <w:lvl w:ilvl="4" w:tplc="04090019">
      <w:start w:val="1"/>
      <w:numFmt w:val="lowerLetter"/>
      <w:lvlText w:val="%5."/>
      <w:lvlJc w:val="left"/>
      <w:pPr>
        <w:ind w:left="6120" w:hanging="360"/>
      </w:pPr>
    </w:lvl>
    <w:lvl w:ilvl="5" w:tplc="0409001B">
      <w:start w:val="1"/>
      <w:numFmt w:val="lowerRoman"/>
      <w:lvlText w:val="%6."/>
      <w:lvlJc w:val="right"/>
      <w:pPr>
        <w:ind w:left="6840" w:hanging="180"/>
      </w:pPr>
    </w:lvl>
    <w:lvl w:ilvl="6" w:tplc="0409000F">
      <w:start w:val="1"/>
      <w:numFmt w:val="decimal"/>
      <w:lvlText w:val="%7."/>
      <w:lvlJc w:val="left"/>
      <w:pPr>
        <w:ind w:left="7560" w:hanging="360"/>
      </w:pPr>
    </w:lvl>
    <w:lvl w:ilvl="7" w:tplc="04090019">
      <w:start w:val="1"/>
      <w:numFmt w:val="lowerLetter"/>
      <w:lvlText w:val="%8."/>
      <w:lvlJc w:val="left"/>
      <w:pPr>
        <w:ind w:left="8280" w:hanging="360"/>
      </w:pPr>
    </w:lvl>
    <w:lvl w:ilvl="8" w:tplc="0409001B">
      <w:start w:val="1"/>
      <w:numFmt w:val="lowerRoman"/>
      <w:lvlText w:val="%9."/>
      <w:lvlJc w:val="right"/>
      <w:pPr>
        <w:ind w:left="9000" w:hanging="180"/>
      </w:pPr>
    </w:lvl>
  </w:abstractNum>
  <w:abstractNum w:abstractNumId="12" w15:restartNumberingAfterBreak="0">
    <w:nsid w:val="5D8329CE"/>
    <w:multiLevelType w:val="hybridMultilevel"/>
    <w:tmpl w:val="DE006236"/>
    <w:lvl w:ilvl="0" w:tplc="28FEDB00">
      <w:start w:val="1"/>
      <w:numFmt w:val="decimal"/>
      <w:lvlText w:val="[%1]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0243CB"/>
    <w:multiLevelType w:val="hybridMultilevel"/>
    <w:tmpl w:val="E7D69AB4"/>
    <w:lvl w:ilvl="0" w:tplc="ED428FD8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14" w15:restartNumberingAfterBreak="0">
    <w:nsid w:val="62117616"/>
    <w:multiLevelType w:val="hybridMultilevel"/>
    <w:tmpl w:val="D43E0CDE"/>
    <w:lvl w:ilvl="0" w:tplc="28FEDB00">
      <w:start w:val="1"/>
      <w:numFmt w:val="decimal"/>
      <w:lvlText w:val="[%1]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B1F49C0"/>
    <w:multiLevelType w:val="hybridMultilevel"/>
    <w:tmpl w:val="19E4BA1C"/>
    <w:lvl w:ilvl="0" w:tplc="28FEDB00">
      <w:start w:val="1"/>
      <w:numFmt w:val="decimal"/>
      <w:lvlText w:val="[%1]"/>
      <w:lvlJc w:val="left"/>
      <w:pPr>
        <w:ind w:left="720" w:hanging="360"/>
      </w:pPr>
      <w:rPr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D2D2728"/>
    <w:multiLevelType w:val="hybridMultilevel"/>
    <w:tmpl w:val="3EF8428E"/>
    <w:lvl w:ilvl="0" w:tplc="3E5CA59E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>
      <w:start w:val="1"/>
      <w:numFmt w:val="lowerRoman"/>
      <w:lvlText w:val="%6."/>
      <w:lvlJc w:val="right"/>
      <w:pPr>
        <w:ind w:left="5400" w:hanging="180"/>
      </w:pPr>
    </w:lvl>
    <w:lvl w:ilvl="6" w:tplc="0409000F">
      <w:start w:val="1"/>
      <w:numFmt w:val="decimal"/>
      <w:lvlText w:val="%7."/>
      <w:lvlJc w:val="left"/>
      <w:pPr>
        <w:ind w:left="6120" w:hanging="360"/>
      </w:pPr>
    </w:lvl>
    <w:lvl w:ilvl="7" w:tplc="04090019">
      <w:start w:val="1"/>
      <w:numFmt w:val="lowerLetter"/>
      <w:lvlText w:val="%8."/>
      <w:lvlJc w:val="left"/>
      <w:pPr>
        <w:ind w:left="6840" w:hanging="360"/>
      </w:pPr>
    </w:lvl>
    <w:lvl w:ilvl="8" w:tplc="0409001B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70400C62"/>
    <w:multiLevelType w:val="hybridMultilevel"/>
    <w:tmpl w:val="972E63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9D11BA"/>
    <w:multiLevelType w:val="multilevel"/>
    <w:tmpl w:val="53C8B58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3"/>
      <w:numFmt w:val="decimal"/>
      <w:isLgl/>
      <w:lvlText w:val="%1.%2"/>
      <w:lvlJc w:val="left"/>
      <w:pPr>
        <w:ind w:left="1302" w:hanging="582"/>
      </w:pPr>
    </w:lvl>
    <w:lvl w:ilvl="2">
      <w:start w:val="3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440" w:hanging="72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08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8"/>
    <w:lvlOverride w:ilvl="0">
      <w:startOverride w:val="1"/>
    </w:lvlOverride>
    <w:lvlOverride w:ilvl="1">
      <w:startOverride w:val="3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6"/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</w:num>
  <w:num w:numId="24">
    <w:abstractNumId w:val="12"/>
  </w:num>
  <w:num w:numId="25">
    <w:abstractNumId w:val="14"/>
  </w:num>
  <w:num w:numId="26">
    <w:abstractNumId w:val="10"/>
  </w:num>
  <w:num w:numId="27">
    <w:abstractNumId w:val="1"/>
  </w:num>
  <w:num w:numId="28">
    <w:abstractNumId w:val="15"/>
  </w:num>
  <w:num w:numId="29">
    <w:abstractNumId w:val="9"/>
  </w:num>
  <w:num w:numId="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2440"/>
    <w:rsid w:val="00021E8B"/>
    <w:rsid w:val="000F646E"/>
    <w:rsid w:val="00106D18"/>
    <w:rsid w:val="00151118"/>
    <w:rsid w:val="0020622C"/>
    <w:rsid w:val="00291A72"/>
    <w:rsid w:val="002C76F4"/>
    <w:rsid w:val="002F55E3"/>
    <w:rsid w:val="003D1716"/>
    <w:rsid w:val="00441226"/>
    <w:rsid w:val="00465097"/>
    <w:rsid w:val="00466010"/>
    <w:rsid w:val="004A4B45"/>
    <w:rsid w:val="004B3AD1"/>
    <w:rsid w:val="00510A44"/>
    <w:rsid w:val="005153ED"/>
    <w:rsid w:val="00555E82"/>
    <w:rsid w:val="005779C7"/>
    <w:rsid w:val="0060602C"/>
    <w:rsid w:val="00625AD5"/>
    <w:rsid w:val="0069774C"/>
    <w:rsid w:val="006D33A8"/>
    <w:rsid w:val="006D5F94"/>
    <w:rsid w:val="006E6A85"/>
    <w:rsid w:val="00782438"/>
    <w:rsid w:val="00790A38"/>
    <w:rsid w:val="007972D7"/>
    <w:rsid w:val="007B72ED"/>
    <w:rsid w:val="007F3A04"/>
    <w:rsid w:val="00875CEC"/>
    <w:rsid w:val="009019CA"/>
    <w:rsid w:val="0093553D"/>
    <w:rsid w:val="00982957"/>
    <w:rsid w:val="00A04B03"/>
    <w:rsid w:val="00A41785"/>
    <w:rsid w:val="00A44979"/>
    <w:rsid w:val="00A52037"/>
    <w:rsid w:val="00A57099"/>
    <w:rsid w:val="00A858E0"/>
    <w:rsid w:val="00AD229C"/>
    <w:rsid w:val="00AD5E2E"/>
    <w:rsid w:val="00AF2440"/>
    <w:rsid w:val="00B91D51"/>
    <w:rsid w:val="00BD16B6"/>
    <w:rsid w:val="00C30AF6"/>
    <w:rsid w:val="00CA313D"/>
    <w:rsid w:val="00CE194C"/>
    <w:rsid w:val="00CF1265"/>
    <w:rsid w:val="00CF4786"/>
    <w:rsid w:val="00D12EDB"/>
    <w:rsid w:val="00E13093"/>
    <w:rsid w:val="00E915F2"/>
    <w:rsid w:val="00ED1888"/>
    <w:rsid w:val="00ED6ACF"/>
    <w:rsid w:val="00F0544D"/>
    <w:rsid w:val="00F06935"/>
    <w:rsid w:val="00F50575"/>
    <w:rsid w:val="00FD6583"/>
    <w:rsid w:val="00FE3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0F2ED"/>
  <w15:chartTrackingRefBased/>
  <w15:docId w15:val="{6DE5C340-AA44-49EF-9D4C-330A6CADC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F2440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465097"/>
    <w:pPr>
      <w:jc w:val="center"/>
      <w:outlineLvl w:val="0"/>
    </w:pPr>
    <w:rPr>
      <w:rFonts w:ascii="TH Niramit AS" w:eastAsia="Times New Roman" w:hAnsi="TH Niramit AS" w:cs="TH Niramit AS"/>
      <w:b/>
      <w:bCs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65097"/>
    <w:pPr>
      <w:outlineLvl w:val="1"/>
    </w:pPr>
    <w:rPr>
      <w:rFonts w:ascii="TH Niramit AS" w:eastAsia="Times New Roman" w:hAnsi="TH Niramit AS" w:cs="TH Niramit AS"/>
      <w:b/>
      <w:bCs/>
      <w:sz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19CA"/>
    <w:pPr>
      <w:ind w:left="990" w:hanging="540"/>
      <w:outlineLvl w:val="2"/>
    </w:pPr>
    <w:rPr>
      <w:rFonts w:ascii="TH Niramit AS" w:eastAsia="Times New Roman" w:hAnsi="TH Niramit AS" w:cs="TH Niramit AS"/>
      <w:b/>
      <w:sz w:val="32"/>
      <w:szCs w:val="32"/>
    </w:rPr>
  </w:style>
  <w:style w:type="paragraph" w:styleId="Heading4">
    <w:name w:val="heading 4"/>
    <w:basedOn w:val="Caption"/>
    <w:next w:val="Normal"/>
    <w:link w:val="Heading4Char"/>
    <w:uiPriority w:val="9"/>
    <w:unhideWhenUsed/>
    <w:qFormat/>
    <w:rsid w:val="00CF4786"/>
    <w:pPr>
      <w:outlineLvl w:val="3"/>
    </w:pPr>
    <w:rPr>
      <w:rFonts w:ascii="TH Niramit AS" w:hAnsi="TH Niramit AS" w:cs="TH Niramit AS"/>
      <w:b/>
      <w:bCs/>
      <w:i w:val="0"/>
      <w:iCs w:val="0"/>
      <w:color w:val="auto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65097"/>
    <w:rPr>
      <w:rFonts w:ascii="TH Niramit AS" w:eastAsia="Times New Roman" w:hAnsi="TH Niramit AS" w:cs="TH Niramit AS"/>
      <w:b/>
      <w:bCs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465097"/>
    <w:rPr>
      <w:rFonts w:ascii="TH Niramit AS" w:eastAsia="Times New Roman" w:hAnsi="TH Niramit AS" w:cs="TH Niramit AS"/>
      <w:b/>
      <w:bCs/>
      <w:sz w:val="36"/>
    </w:rPr>
  </w:style>
  <w:style w:type="character" w:customStyle="1" w:styleId="Heading3Char">
    <w:name w:val="Heading 3 Char"/>
    <w:basedOn w:val="DefaultParagraphFont"/>
    <w:link w:val="Heading3"/>
    <w:uiPriority w:val="9"/>
    <w:rsid w:val="009019CA"/>
    <w:rPr>
      <w:rFonts w:ascii="TH Niramit AS" w:eastAsia="Times New Roman" w:hAnsi="TH Niramit AS" w:cs="TH Niramit AS"/>
      <w:b/>
      <w:sz w:val="32"/>
      <w:szCs w:val="32"/>
    </w:rPr>
  </w:style>
  <w:style w:type="paragraph" w:customStyle="1" w:styleId="Default">
    <w:name w:val="Default"/>
    <w:rsid w:val="00AF2440"/>
    <w:pPr>
      <w:autoSpaceDE w:val="0"/>
      <w:autoSpaceDN w:val="0"/>
      <w:adjustRightInd w:val="0"/>
      <w:spacing w:after="0" w:line="240" w:lineRule="auto"/>
    </w:pPr>
    <w:rPr>
      <w:rFonts w:ascii="TH Niramit AS" w:hAnsi="TH Niramit AS" w:cs="TH Niramit AS"/>
      <w:color w:val="000000"/>
      <w:sz w:val="24"/>
      <w:szCs w:val="24"/>
    </w:rPr>
  </w:style>
  <w:style w:type="character" w:customStyle="1" w:styleId="fontstyle01">
    <w:name w:val="fontstyle01"/>
    <w:basedOn w:val="DefaultParagraphFont"/>
    <w:rsid w:val="00AF2440"/>
    <w:rPr>
      <w:rFonts w:ascii="THNiramitIT๙-Bold" w:hAnsi="THNiramitIT๙-Bold" w:hint="default"/>
      <w:b/>
      <w:bCs/>
      <w:i w:val="0"/>
      <w:iCs w:val="0"/>
      <w:color w:val="0000CC"/>
      <w:sz w:val="34"/>
      <w:szCs w:val="34"/>
    </w:rPr>
  </w:style>
  <w:style w:type="paragraph" w:styleId="ListParagraph">
    <w:name w:val="List Paragraph"/>
    <w:basedOn w:val="Normal"/>
    <w:uiPriority w:val="34"/>
    <w:qFormat/>
    <w:rsid w:val="00465097"/>
    <w:pPr>
      <w:ind w:left="720"/>
      <w:contextualSpacing/>
    </w:pPr>
  </w:style>
  <w:style w:type="table" w:styleId="TableGrid">
    <w:name w:val="Table Grid"/>
    <w:basedOn w:val="TableNormal"/>
    <w:uiPriority w:val="39"/>
    <w:rsid w:val="00465097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D1716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3D1716"/>
    <w:rPr>
      <w:color w:val="2B579A"/>
      <w:shd w:val="clear" w:color="auto" w:fill="E6E6E6"/>
    </w:rPr>
  </w:style>
  <w:style w:type="paragraph" w:styleId="Caption">
    <w:name w:val="caption"/>
    <w:basedOn w:val="Normal"/>
    <w:next w:val="Normal"/>
    <w:uiPriority w:val="35"/>
    <w:unhideWhenUsed/>
    <w:qFormat/>
    <w:rsid w:val="00E13093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CF4786"/>
    <w:rPr>
      <w:rFonts w:ascii="TH Niramit AS" w:hAnsi="TH Niramit AS" w:cs="TH Niramit AS"/>
      <w:b/>
      <w:bCs/>
      <w:sz w:val="32"/>
      <w:szCs w:val="32"/>
    </w:rPr>
  </w:style>
  <w:style w:type="paragraph" w:customStyle="1" w:styleId="msonormal0">
    <w:name w:val="msonormal"/>
    <w:basedOn w:val="Normal"/>
    <w:rsid w:val="000F646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0F646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646E"/>
  </w:style>
  <w:style w:type="paragraph" w:styleId="Footer">
    <w:name w:val="footer"/>
    <w:basedOn w:val="Normal"/>
    <w:link w:val="FooterChar"/>
    <w:uiPriority w:val="99"/>
    <w:unhideWhenUsed/>
    <w:rsid w:val="000F646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646E"/>
  </w:style>
  <w:style w:type="paragraph" w:styleId="NoSpacing">
    <w:name w:val="No Spacing"/>
    <w:uiPriority w:val="1"/>
    <w:qFormat/>
    <w:rsid w:val="000F646E"/>
    <w:pPr>
      <w:spacing w:after="0" w:line="240" w:lineRule="auto"/>
    </w:pPr>
  </w:style>
  <w:style w:type="paragraph" w:styleId="Revision">
    <w:name w:val="Revision"/>
    <w:uiPriority w:val="99"/>
    <w:semiHidden/>
    <w:rsid w:val="000F646E"/>
    <w:pPr>
      <w:spacing w:after="0" w:line="240" w:lineRule="auto"/>
    </w:pPr>
  </w:style>
  <w:style w:type="character" w:customStyle="1" w:styleId="apple-converted-space">
    <w:name w:val="apple-converted-space"/>
    <w:basedOn w:val="DefaultParagraphFont"/>
    <w:rsid w:val="000F646E"/>
  </w:style>
  <w:style w:type="character" w:styleId="Strong">
    <w:name w:val="Strong"/>
    <w:basedOn w:val="DefaultParagraphFont"/>
    <w:uiPriority w:val="22"/>
    <w:qFormat/>
    <w:rsid w:val="000F646E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510A44"/>
    <w:pPr>
      <w:keepNext/>
      <w:keepLines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510A4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A4B45"/>
    <w:pPr>
      <w:tabs>
        <w:tab w:val="right" w:leader="dot" w:pos="8296"/>
      </w:tabs>
      <w:spacing w:after="100"/>
      <w:ind w:left="220"/>
    </w:pPr>
    <w:rPr>
      <w:rFonts w:ascii="TH Niramit AS" w:hAnsi="TH Niramit AS" w:cs="TH Niramit AS"/>
      <w:noProof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510A44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rsid w:val="00555E82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E6A85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A85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33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0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7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2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7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6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13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8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6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9" Type="http://schemas.openxmlformats.org/officeDocument/2006/relationships/image" Target="media/image5.jpeg"/><Relationship Id="rId21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4" Type="http://schemas.openxmlformats.org/officeDocument/2006/relationships/image" Target="media/image1.png"/><Relationship Id="rId42" Type="http://schemas.openxmlformats.org/officeDocument/2006/relationships/image" Target="media/image7.jpeg"/><Relationship Id="rId47" Type="http://schemas.openxmlformats.org/officeDocument/2006/relationships/hyperlink" Target="http://cmmakerclub.com/tag/node-red/" TargetMode="External"/><Relationship Id="rId50" Type="http://schemas.openxmlformats.org/officeDocument/2006/relationships/hyperlink" Target="http://cmmakerclub.com/tag/node-red/" TargetMode="External"/><Relationship Id="rId55" Type="http://schemas.openxmlformats.org/officeDocument/2006/relationships/image" Target="media/image15.jpeg"/><Relationship Id="rId63" Type="http://schemas.openxmlformats.org/officeDocument/2006/relationships/oleObject" Target="embeddings/oleObject2.bin"/><Relationship Id="rId68" Type="http://schemas.openxmlformats.org/officeDocument/2006/relationships/hyperlink" Target="http://www.qsds.go.th/newqsds/file_news/1069.pdf" TargetMode="External"/><Relationship Id="rId76" Type="http://schemas.openxmlformats.org/officeDocument/2006/relationships/hyperlink" Target="http://fab.cba.mit.edu/classes/863.14/people/matthew_arbesfeld/2014/12/14/final-project" TargetMode="External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://www.xbian.org/preliminary-raspberry-pi-3-support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9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1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4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2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7" Type="http://schemas.openxmlformats.org/officeDocument/2006/relationships/image" Target="media/image3.emf"/><Relationship Id="rId40" Type="http://schemas.openxmlformats.org/officeDocument/2006/relationships/hyperlink" Target="http://globethailand.ipst.ac.th/?page_id=3839" TargetMode="External"/><Relationship Id="rId45" Type="http://schemas.openxmlformats.org/officeDocument/2006/relationships/image" Target="media/image10.png"/><Relationship Id="rId53" Type="http://schemas.openxmlformats.org/officeDocument/2006/relationships/image" Target="media/image13.emf"/><Relationship Id="rId58" Type="http://schemas.openxmlformats.org/officeDocument/2006/relationships/image" Target="media/image18.png"/><Relationship Id="rId66" Type="http://schemas.openxmlformats.org/officeDocument/2006/relationships/image" Target="media/image23.emf"/><Relationship Id="rId74" Type="http://schemas.openxmlformats.org/officeDocument/2006/relationships/hyperlink" Target="https://www.dfrobot.com/wiki/index.php/Moisture_Sensor_(SKU:SEN0114)" TargetMode="External"/><Relationship Id="rId79" Type="http://schemas.openxmlformats.org/officeDocument/2006/relationships/hyperlink" Target="http://mhtml5.blogspot.com/2014/01/1-html5.html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1.bin"/><Relationship Id="rId82" Type="http://schemas.openxmlformats.org/officeDocument/2006/relationships/hyperlink" Target="http://www.cmmakerclub.com/2016/07/iot/netpie/&#3586;&#3633;&#3657;&#3609;&#3605;&#3629;&#3609;&#3585;&#3634;&#3619;&#3626;&#3617;&#3633;&#3588;&#3619;&#3648;&#3586;&#3657;&#3634;&#3651;&#3594;&#3657;" TargetMode="External"/><Relationship Id="rId19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2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7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0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5" Type="http://schemas.openxmlformats.org/officeDocument/2006/relationships/hyperlink" Target="https://th.wikipedia.org/wiki/%E0%B8%A3%E0%B8%B0%E0%B8%9A%E0%B8%9A%E0%B8%9B%E0%B8%8F%E0%B8%B4%E0%B8%9A%E0%B8%B1%E0%B8%95%E0%B8%B4%E0%B8%81%E0%B8%B2%E0%B8%A3" TargetMode="External"/><Relationship Id="rId43" Type="http://schemas.openxmlformats.org/officeDocument/2006/relationships/image" Target="media/image8.jpeg"/><Relationship Id="rId48" Type="http://schemas.openxmlformats.org/officeDocument/2006/relationships/hyperlink" Target="http://cmmakerclub.com/tag/node-red/" TargetMode="External"/><Relationship Id="rId56" Type="http://schemas.openxmlformats.org/officeDocument/2006/relationships/image" Target="media/image16.emf"/><Relationship Id="rId64" Type="http://schemas.openxmlformats.org/officeDocument/2006/relationships/image" Target="media/image22.emf"/><Relationship Id="rId69" Type="http://schemas.openxmlformats.org/officeDocument/2006/relationships/hyperlink" Target="http://www.qsds.go.th/qssc_ret/inside_page.php?pageid=37" TargetMode="External"/><Relationship Id="rId77" Type="http://schemas.openxmlformats.org/officeDocument/2006/relationships/hyperlink" Target="http://www.ns-racingcar.com/product/272/switching-power-supply-12v-20a-240w" TargetMode="External"/><Relationship Id="rId8" Type="http://schemas.openxmlformats.org/officeDocument/2006/relationships/header" Target="header1.xml"/><Relationship Id="rId51" Type="http://schemas.openxmlformats.org/officeDocument/2006/relationships/image" Target="media/image11.jpeg"/><Relationship Id="rId72" Type="http://schemas.openxmlformats.org/officeDocument/2006/relationships/hyperlink" Target="http://www.ioxhop.com/article/13/esp8266-&#3605;&#3629;&#3609;&#3607;&#3637;&#3656;-1-&#3619;&#3641;&#3657;&#3592;&#3633;&#3585;&#3585;&#3633;&#3610;-esp-&#3649;&#3621;&#3632;&#3619;&#3640;&#3656;&#3609;&#3607;&#3637;&#3656;&#3609;&#3636;&#3618;&#3617;&#3651;&#3594;&#3657;&#3591;&#3634;&#3609;" TargetMode="External"/><Relationship Id="rId80" Type="http://schemas.openxmlformats.org/officeDocument/2006/relationships/hyperlink" Target="http://www.enjoyday.net/webtutorial/css/css_chapter01.html" TargetMode="External"/><Relationship Id="rId85" Type="http://schemas.openxmlformats.org/officeDocument/2006/relationships/glossaryDocument" Target="glossary/document.xml"/><Relationship Id="rId3" Type="http://schemas.openxmlformats.org/officeDocument/2006/relationships/styles" Target="styles.xml"/><Relationship Id="rId12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7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5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3" Type="http://schemas.openxmlformats.org/officeDocument/2006/relationships/hyperlink" Target="http://thaieasyelec.com/products/development-boards/raspberry-pi/raspberry-pi-2-model-b-detail.html" TargetMode="External"/><Relationship Id="rId38" Type="http://schemas.openxmlformats.org/officeDocument/2006/relationships/image" Target="media/image4.emf"/><Relationship Id="rId46" Type="http://schemas.openxmlformats.org/officeDocument/2006/relationships/hyperlink" Target="http://cmmakerclub.com/tag/node-red/" TargetMode="External"/><Relationship Id="rId59" Type="http://schemas.openxmlformats.org/officeDocument/2006/relationships/image" Target="media/image19.png"/><Relationship Id="rId67" Type="http://schemas.openxmlformats.org/officeDocument/2006/relationships/oleObject" Target="embeddings/oleObject4.bin"/><Relationship Id="rId20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41" Type="http://schemas.openxmlformats.org/officeDocument/2006/relationships/image" Target="media/image6.jpeg"/><Relationship Id="rId54" Type="http://schemas.openxmlformats.org/officeDocument/2006/relationships/image" Target="media/image14.jpeg"/><Relationship Id="rId62" Type="http://schemas.openxmlformats.org/officeDocument/2006/relationships/image" Target="media/image21.emf"/><Relationship Id="rId70" Type="http://schemas.openxmlformats.org/officeDocument/2006/relationships/hyperlink" Target="http://www.thaieasyelec.com/article-wiki/embedded-electronics-application/&#3610;&#3607;&#3588;&#3623;&#3634;&#3617;&#3585;&#3634;&#3619;&#3614;&#3633;&#3602;&#3609;&#3634;&#3650;&#3611;&#3619;&#3649;&#3585;&#3619;&#3617;&#3610;&#3609;-raspberry-pi-&#3604;&#3657;&#3623;&#3618;-qt.html" TargetMode="External"/><Relationship Id="rId75" Type="http://schemas.openxmlformats.org/officeDocument/2006/relationships/hyperlink" Target="http://globethailand.ipst.ac.th/?page_id=3839" TargetMode="External"/><Relationship Id="rId83" Type="http://schemas.openxmlformats.org/officeDocument/2006/relationships/hyperlink" Target="http://www.cmmakerclub.com/2016/07/iot/netpie/&#3586;&#3633;&#3657;&#3609;&#3605;&#3629;&#3609;&#3585;&#3634;&#3619;&#3626;&#3617;&#3633;&#3588;&#3619;&#3648;&#3586;&#3657;&#3634;&#3651;&#3594;&#3657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3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8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6" Type="http://schemas.openxmlformats.org/officeDocument/2006/relationships/image" Target="media/image2.emf"/><Relationship Id="rId49" Type="http://schemas.openxmlformats.org/officeDocument/2006/relationships/hyperlink" Target="http://cmmakerclub.com/tag/node-red/" TargetMode="External"/><Relationship Id="rId57" Type="http://schemas.openxmlformats.org/officeDocument/2006/relationships/image" Target="media/image17.emf"/><Relationship Id="rId10" Type="http://schemas.openxmlformats.org/officeDocument/2006/relationships/footer" Target="footer2.xml"/><Relationship Id="rId31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44" Type="http://schemas.openxmlformats.org/officeDocument/2006/relationships/image" Target="media/image9.png"/><Relationship Id="rId52" Type="http://schemas.openxmlformats.org/officeDocument/2006/relationships/image" Target="media/image12.emf"/><Relationship Id="rId60" Type="http://schemas.openxmlformats.org/officeDocument/2006/relationships/image" Target="media/image20.emf"/><Relationship Id="rId65" Type="http://schemas.openxmlformats.org/officeDocument/2006/relationships/oleObject" Target="embeddings/oleObject3.bin"/><Relationship Id="rId73" Type="http://schemas.openxmlformats.org/officeDocument/2006/relationships/hyperlink" Target="https://www.arduitronics.com/product/104/soil-moisture-sensor" TargetMode="External"/><Relationship Id="rId78" Type="http://schemas.openxmlformats.org/officeDocument/2006/relationships/hyperlink" Target="http://www.cmmakerclub.com/2016/09/esp8266/espresso-lite-esp8266/espresso-lite-v2-0/node-red-netpie-&#3648;&#3585;&#3655;&#3610;&#3586;&#3657;&#3629;&#3617;&#3641;&#3621;&#3648;&#3586;&#3657;&#3634;-mysql" TargetMode="External"/><Relationship Id="rId81" Type="http://schemas.openxmlformats.org/officeDocument/2006/relationships/hyperlink" Target="http://www.widebase.net/developer/access/mdbtutorial/mdbtutorial01_dbdsg04.shtml" TargetMode="External"/><Relationship Id="rId86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NiramitIT๙-Bold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80F"/>
    <w:rsid w:val="00190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13B2A51ADBE4A5BB0928E07A47DFB76">
    <w:name w:val="B13B2A51ADBE4A5BB0928E07A47DFB76"/>
    <w:rsid w:val="0019080F"/>
  </w:style>
  <w:style w:type="paragraph" w:customStyle="1" w:styleId="A44F96C8C4B942D18B7755195A2C3FAA">
    <w:name w:val="A44F96C8C4B942D18B7755195A2C3FAA"/>
    <w:rsid w:val="0019080F"/>
  </w:style>
  <w:style w:type="paragraph" w:customStyle="1" w:styleId="E51159D940A84CBEB5C6D135A1985000">
    <w:name w:val="E51159D940A84CBEB5C6D135A1985000"/>
    <w:rsid w:val="0019080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08EBD4-610B-4BA0-9CE8-0F3D2F7528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2</TotalTime>
  <Pages>40</Pages>
  <Words>7833</Words>
  <Characters>44653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daomin</dc:creator>
  <cp:keywords/>
  <dc:description/>
  <cp:lastModifiedBy>Tadaomin</cp:lastModifiedBy>
  <cp:revision>3</cp:revision>
  <cp:lastPrinted>2017-04-09T23:40:00Z</cp:lastPrinted>
  <dcterms:created xsi:type="dcterms:W3CDTF">2017-04-09T22:15:00Z</dcterms:created>
  <dcterms:modified xsi:type="dcterms:W3CDTF">2017-04-10T05:42:00Z</dcterms:modified>
</cp:coreProperties>
</file>